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077B38" w:rsidRPr="005F2085" w:rsidRDefault="00077B38" w:rsidP="00077B38">
      <w:pPr>
        <w:rPr>
          <w:rFonts w:ascii="Times New Roman" w:hAnsi="Times New Roman" w:cs="Times New Roman"/>
        </w:rPr>
      </w:pPr>
    </w:p>
    <w:p w:rsidR="0089591A" w:rsidRPr="005F2085" w:rsidRDefault="00605B1B" w:rsidP="00BE503E">
      <w:pPr>
        <w:pStyle w:val="1"/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</w:t>
      </w:r>
      <w:r w:rsidR="00BE503E" w:rsidRPr="005F2085">
        <w:rPr>
          <w:rFonts w:ascii="Times New Roman" w:hAnsi="Times New Roman" w:cs="Times New Roman"/>
        </w:rPr>
        <w:t>的</w:t>
      </w:r>
      <w:r w:rsidRPr="005F2085">
        <w:rPr>
          <w:rFonts w:ascii="Times New Roman" w:hAnsi="Times New Roman" w:cs="Times New Roman"/>
        </w:rPr>
        <w:t>基本使用</w:t>
      </w: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BE503E" w:rsidRPr="005F2085" w:rsidRDefault="00BE503E" w:rsidP="00BE503E">
      <w:pPr>
        <w:rPr>
          <w:rFonts w:ascii="Times New Roman" w:hAnsi="Times New Roman" w:cs="Times New Roman"/>
        </w:rPr>
      </w:pPr>
    </w:p>
    <w:p w:rsidR="00220735" w:rsidRPr="005F2085" w:rsidRDefault="00220735" w:rsidP="00BE503E">
      <w:pPr>
        <w:pStyle w:val="body"/>
        <w:jc w:val="right"/>
      </w:pPr>
      <w:r w:rsidRPr="005F2085">
        <w:rPr>
          <w:rFonts w:eastAsia="宋体"/>
        </w:rPr>
        <w:t>梁夏旭</w:t>
      </w:r>
    </w:p>
    <w:p w:rsidR="00220735" w:rsidRPr="005F2085" w:rsidRDefault="00857319" w:rsidP="00BE503E">
      <w:pPr>
        <w:pStyle w:val="body"/>
        <w:jc w:val="right"/>
      </w:pPr>
      <w:hyperlink r:id="rId8" w:history="1">
        <w:r w:rsidR="00220735" w:rsidRPr="005F2085">
          <w:rPr>
            <w:rStyle w:val="a5"/>
          </w:rPr>
          <w:t>liangxx@cndatacom.com</w:t>
        </w:r>
      </w:hyperlink>
    </w:p>
    <w:p w:rsidR="00C156CC" w:rsidRPr="005F2085" w:rsidRDefault="00220735" w:rsidP="00BE503E">
      <w:pPr>
        <w:pStyle w:val="body"/>
        <w:jc w:val="right"/>
      </w:pPr>
      <w:r w:rsidRPr="005F2085">
        <w:t>2012</w:t>
      </w:r>
      <w:r w:rsidR="00BE503E" w:rsidRPr="005F2085">
        <w:rPr>
          <w:rFonts w:eastAsiaTheme="minorEastAsia"/>
        </w:rPr>
        <w:t>-</w:t>
      </w:r>
      <w:r w:rsidRPr="005F2085">
        <w:t>08</w:t>
      </w:r>
    </w:p>
    <w:p w:rsidR="00C156CC" w:rsidRPr="005F2085" w:rsidRDefault="00C156CC" w:rsidP="00B43CAC">
      <w:pPr>
        <w:widowControl/>
        <w:spacing w:line="360" w:lineRule="auto"/>
        <w:jc w:val="left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br w:type="page"/>
      </w:r>
    </w:p>
    <w:p w:rsidR="004E06F3" w:rsidRPr="005F2085" w:rsidRDefault="004E06F3" w:rsidP="00B43CAC">
      <w:pPr>
        <w:pStyle w:val="1"/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lastRenderedPageBreak/>
        <w:t>目录</w:t>
      </w:r>
    </w:p>
    <w:p w:rsidR="00800E34" w:rsidRDefault="00857319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5F2085">
        <w:rPr>
          <w:rFonts w:ascii="Times New Roman" w:hAnsi="Times New Roman" w:cs="Times New Roman"/>
        </w:rPr>
        <w:fldChar w:fldCharType="begin"/>
      </w:r>
      <w:r w:rsidR="00553801" w:rsidRPr="005F2085">
        <w:rPr>
          <w:rFonts w:ascii="Times New Roman" w:hAnsi="Times New Roman" w:cs="Times New Roman"/>
        </w:rPr>
        <w:instrText xml:space="preserve"> TOC \f \h \z \u \t "</w:instrText>
      </w:r>
      <w:r w:rsidR="00553801" w:rsidRPr="005F2085">
        <w:rPr>
          <w:rFonts w:ascii="Times New Roman" w:hAnsi="Times New Roman" w:cs="Times New Roman"/>
        </w:rPr>
        <w:instrText>标题</w:instrText>
      </w:r>
      <w:r w:rsidR="00553801" w:rsidRPr="005F2085">
        <w:rPr>
          <w:rFonts w:ascii="Times New Roman" w:hAnsi="Times New Roman" w:cs="Times New Roman"/>
        </w:rPr>
        <w:instrText xml:space="preserve"> 2,1,</w:instrText>
      </w:r>
      <w:r w:rsidR="00553801" w:rsidRPr="005F2085">
        <w:rPr>
          <w:rFonts w:ascii="Times New Roman" w:hAnsi="Times New Roman" w:cs="Times New Roman"/>
        </w:rPr>
        <w:instrText>标题</w:instrText>
      </w:r>
      <w:r w:rsidR="00553801" w:rsidRPr="005F2085">
        <w:rPr>
          <w:rFonts w:ascii="Times New Roman" w:hAnsi="Times New Roman" w:cs="Times New Roman"/>
        </w:rPr>
        <w:instrText xml:space="preserve"> 3,2,</w:instrText>
      </w:r>
      <w:r w:rsidR="00553801" w:rsidRPr="005F2085">
        <w:rPr>
          <w:rFonts w:ascii="Times New Roman" w:hAnsi="Times New Roman" w:cs="Times New Roman"/>
        </w:rPr>
        <w:instrText>标题</w:instrText>
      </w:r>
      <w:r w:rsidR="00553801" w:rsidRPr="005F2085">
        <w:rPr>
          <w:rFonts w:ascii="Times New Roman" w:hAnsi="Times New Roman" w:cs="Times New Roman"/>
        </w:rPr>
        <w:instrText xml:space="preserve"> 4,3" </w:instrText>
      </w:r>
      <w:r w:rsidRPr="005F2085">
        <w:rPr>
          <w:rFonts w:ascii="Times New Roman" w:hAnsi="Times New Roman" w:cs="Times New Roman"/>
        </w:rPr>
        <w:fldChar w:fldCharType="separate"/>
      </w:r>
      <w:hyperlink w:anchor="_Toc335743971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的简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72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的特性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3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独立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elf-contained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4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无服务器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erverless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5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3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零配置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zero-configuration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6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4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交互式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transactional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7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1.5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开源的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open-source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78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的下载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79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2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组件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80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2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安装包命令规则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81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1.2.3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下载的安装包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5743982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安装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83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2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Linux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平台源码包安装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84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2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Windows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平台安装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5743985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的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使用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86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宋体" w:eastAsia="宋体" w:hAnsi="Times New Roman" w:cs="Times New Roman" w:hint="eastAsia"/>
            <w:noProof/>
          </w:rPr>
          <w:t>建立数据库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87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宋体" w:eastAsia="宋体" w:hAnsi="Times New Roman" w:cs="Times New Roman" w:hint="eastAsia"/>
            <w:noProof/>
          </w:rPr>
          <w:t>建表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88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2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语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89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2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操作实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90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3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插入数据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1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3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语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2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3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操作实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93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4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查询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4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4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语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5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4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操作实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96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5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删除数据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7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5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语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3998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5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操作实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3999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6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删表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0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6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语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1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6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操作实例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4002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3.7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关键字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5744003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的编程接口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4004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C/C++</w:t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接口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5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1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两个重要的对象（并非面向对象编程中的术语对象）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6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C/C++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接口程序（程序族）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7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3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接口使用方法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8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4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接口封装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09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5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*Sqlite3_exec</w:t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封装接口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10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6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绑定参数与重用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Prepared Statements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11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7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扩展的</w:t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SQLite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35744012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1.8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 w:hint="eastAsia"/>
            <w:noProof/>
          </w:rPr>
          <w:t>例子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00E34" w:rsidRDefault="00857319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35744013" w:history="1">
        <w:r w:rsidR="00800E34" w:rsidRPr="00D31705">
          <w:rPr>
            <w:rStyle w:val="a5"/>
            <w:rFonts w:ascii="Times New Roman" w:hAnsi="Times New Roman" w:cs="Times New Roman"/>
            <w:noProof/>
          </w:rPr>
          <w:t>4.2.</w:t>
        </w:r>
        <w:r w:rsidR="00800E34">
          <w:rPr>
            <w:noProof/>
          </w:rPr>
          <w:tab/>
        </w:r>
        <w:r w:rsidR="00800E34" w:rsidRPr="00D31705">
          <w:rPr>
            <w:rStyle w:val="a5"/>
            <w:rFonts w:ascii="Times New Roman" w:hAnsi="Times New Roman" w:cs="Times New Roman"/>
            <w:noProof/>
          </w:rPr>
          <w:t>TCL</w:t>
        </w:r>
        <w:r w:rsidR="00800E34" w:rsidRPr="00D31705">
          <w:rPr>
            <w:rStyle w:val="a5"/>
            <w:rFonts w:ascii="Times New Roman" w:eastAsia="宋体" w:hAnsi="Times New Roman" w:cs="Times New Roman" w:hint="eastAsia"/>
            <w:noProof/>
          </w:rPr>
          <w:t>接口（略）</w:t>
        </w:r>
        <w:r w:rsidR="00800E3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00E34">
          <w:rPr>
            <w:noProof/>
            <w:webHidden/>
          </w:rPr>
          <w:instrText xml:space="preserve"> PAGEREF _Toc335744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00E3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60516" w:rsidRPr="005F2085" w:rsidRDefault="00857319" w:rsidP="00B43CAC">
      <w:pPr>
        <w:spacing w:line="360" w:lineRule="auto"/>
        <w:rPr>
          <w:rFonts w:ascii="Times New Roman" w:hAnsi="Times New Roman" w:cs="Times New Roman"/>
        </w:rPr>
        <w:sectPr w:rsidR="00560516" w:rsidRPr="005F2085" w:rsidSect="0089591A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5F2085">
        <w:rPr>
          <w:rFonts w:ascii="Times New Roman" w:hAnsi="Times New Roman" w:cs="Times New Roman"/>
        </w:rPr>
        <w:fldChar w:fldCharType="end"/>
      </w:r>
    </w:p>
    <w:p w:rsidR="005A4C94" w:rsidRPr="005F2085" w:rsidRDefault="005A4C94" w:rsidP="00B43CAC">
      <w:pPr>
        <w:pStyle w:val="2"/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bookmarkStart w:id="0" w:name="_Toc335743971"/>
      <w:r w:rsidRPr="005F2085">
        <w:rPr>
          <w:rFonts w:ascii="Times New Roman" w:hAnsi="Times New Roman" w:cs="Times New Roman"/>
        </w:rPr>
        <w:lastRenderedPageBreak/>
        <w:t>SQLite</w:t>
      </w:r>
      <w:r w:rsidR="00FD1DA9" w:rsidRPr="005F2085">
        <w:rPr>
          <w:rFonts w:ascii="Times New Roman" w:hAnsi="Times New Roman" w:cs="Times New Roman"/>
        </w:rPr>
        <w:t>的</w:t>
      </w:r>
      <w:r w:rsidRPr="005F2085">
        <w:rPr>
          <w:rFonts w:ascii="Times New Roman" w:hAnsi="Times New Roman" w:cs="Times New Roman"/>
        </w:rPr>
        <w:t>简介</w:t>
      </w:r>
      <w:bookmarkEnd w:id="0"/>
    </w:p>
    <w:p w:rsidR="005A4C94" w:rsidRPr="005F2085" w:rsidRDefault="00A22BD7" w:rsidP="00C8440B">
      <w:pPr>
        <w:pStyle w:val="body"/>
      </w:pPr>
      <w:r w:rsidRPr="005F2085">
        <w:rPr>
          <w:rFonts w:eastAsia="宋体"/>
        </w:rPr>
        <w:t>官网：</w:t>
      </w:r>
      <w:hyperlink r:id="rId10" w:history="1">
        <w:r w:rsidR="005A4C94" w:rsidRPr="005F2085">
          <w:rPr>
            <w:rStyle w:val="a5"/>
          </w:rPr>
          <w:t>http://www.sqlite.org/</w:t>
        </w:r>
      </w:hyperlink>
    </w:p>
    <w:p w:rsidR="003A6F06" w:rsidRPr="005F2085" w:rsidRDefault="003A6F06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" w:name="_Toc335743972"/>
      <w:r w:rsidRPr="005F2085">
        <w:rPr>
          <w:rFonts w:ascii="Times New Roman" w:hAnsi="Times New Roman" w:cs="Times New Roman"/>
        </w:rPr>
        <w:t>SQLite的特性</w:t>
      </w:r>
      <w:bookmarkEnd w:id="1"/>
    </w:p>
    <w:p w:rsidR="003A6F06" w:rsidRPr="005F2085" w:rsidRDefault="003A6F06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2" w:name="_Toc335743973"/>
      <w:r w:rsidRPr="005F2085">
        <w:rPr>
          <w:rFonts w:ascii="Times New Roman" w:hAnsi="Times New Roman" w:cs="Times New Roman"/>
        </w:rPr>
        <w:t>独立</w:t>
      </w:r>
      <w:r w:rsidRPr="005F2085">
        <w:rPr>
          <w:rFonts w:ascii="Times New Roman" w:hAnsi="Times New Roman" w:cs="Times New Roman"/>
        </w:rPr>
        <w:t>self-contained</w:t>
      </w:r>
      <w:bookmarkEnd w:id="2"/>
    </w:p>
    <w:p w:rsidR="008409FC" w:rsidRPr="005F2085" w:rsidRDefault="008409FC" w:rsidP="00C8440B">
      <w:pPr>
        <w:pStyle w:val="body"/>
      </w:pPr>
      <w:r w:rsidRPr="005F2085">
        <w:t>SQLite</w:t>
      </w:r>
      <w:r w:rsidRPr="005F2085">
        <w:rPr>
          <w:rFonts w:eastAsia="宋体"/>
        </w:rPr>
        <w:t>仅需调用外部少量的</w:t>
      </w:r>
      <w:r w:rsidRPr="005F2085">
        <w:t>C</w:t>
      </w:r>
      <w:r w:rsidRPr="005F2085">
        <w:rPr>
          <w:rFonts w:eastAsia="宋体"/>
        </w:rPr>
        <w:t>函数，包括：</w:t>
      </w:r>
    </w:p>
    <w:p w:rsidR="008409FC" w:rsidRPr="005F2085" w:rsidRDefault="008409FC" w:rsidP="00E449B1">
      <w:pPr>
        <w:pStyle w:val="body"/>
      </w:pPr>
      <w:r w:rsidRPr="005F2085">
        <w:t>memset()</w:t>
      </w:r>
      <w:r w:rsidR="00E449B1" w:rsidRPr="005F2085">
        <w:rPr>
          <w:rFonts w:eastAsiaTheme="minorEastAsia"/>
        </w:rPr>
        <w:t>、</w:t>
      </w:r>
      <w:r w:rsidRPr="005F2085">
        <w:t>memcpy()</w:t>
      </w:r>
      <w:r w:rsidR="00E449B1" w:rsidRPr="005F2085">
        <w:rPr>
          <w:rFonts w:eastAsiaTheme="minorEastAsia"/>
        </w:rPr>
        <w:t>、</w:t>
      </w:r>
      <w:r w:rsidRPr="005F2085">
        <w:t>memcmp()</w:t>
      </w:r>
      <w:r w:rsidR="00E449B1" w:rsidRPr="005F2085">
        <w:rPr>
          <w:rFonts w:eastAsiaTheme="minorEastAsia"/>
        </w:rPr>
        <w:t>、</w:t>
      </w:r>
      <w:r w:rsidRPr="005F2085">
        <w:t>strcmp()</w:t>
      </w:r>
      <w:r w:rsidR="00E449B1" w:rsidRPr="005F2085">
        <w:rPr>
          <w:rFonts w:eastAsiaTheme="minorEastAsia"/>
        </w:rPr>
        <w:t>、</w:t>
      </w:r>
      <w:r w:rsidRPr="005F2085">
        <w:t>malloc()</w:t>
      </w:r>
      <w:r w:rsidRPr="005F2085">
        <w:rPr>
          <w:rFonts w:eastAsia="宋体"/>
        </w:rPr>
        <w:t>、</w:t>
      </w:r>
      <w:r w:rsidRPr="005F2085">
        <w:t>free()</w:t>
      </w:r>
      <w:r w:rsidRPr="005F2085">
        <w:rPr>
          <w:rFonts w:eastAsia="宋体"/>
        </w:rPr>
        <w:t>及</w:t>
      </w:r>
      <w:r w:rsidRPr="005F2085">
        <w:t>realloc()</w:t>
      </w:r>
    </w:p>
    <w:p w:rsidR="00682879" w:rsidRPr="005F2085" w:rsidRDefault="00682879" w:rsidP="00C8440B">
      <w:pPr>
        <w:pStyle w:val="body"/>
        <w:rPr>
          <w:rFonts w:eastAsia="宋体"/>
        </w:rPr>
      </w:pPr>
      <w:r w:rsidRPr="005F2085">
        <w:t>SQLite</w:t>
      </w:r>
      <w:r w:rsidRPr="005F2085">
        <w:rPr>
          <w:rFonts w:eastAsia="宋体"/>
        </w:rPr>
        <w:t>包含</w:t>
      </w:r>
      <w:r w:rsidRPr="005F2085">
        <w:t>amalgamation</w:t>
      </w:r>
      <w:r w:rsidR="008F7889" w:rsidRPr="005F2085">
        <w:rPr>
          <w:rFonts w:eastAsia="宋体"/>
        </w:rPr>
        <w:t>作为独立的</w:t>
      </w:r>
      <w:r w:rsidR="008F7889" w:rsidRPr="005F2085">
        <w:t>C</w:t>
      </w:r>
      <w:r w:rsidR="008F7889" w:rsidRPr="005F2085">
        <w:rPr>
          <w:rFonts w:eastAsia="宋体"/>
        </w:rPr>
        <w:t>函数库，包括</w:t>
      </w:r>
      <w:r w:rsidR="008F7889" w:rsidRPr="005F2085">
        <w:t>"</w:t>
      </w:r>
      <w:r w:rsidR="008F7889" w:rsidRPr="005F2085">
        <w:rPr>
          <w:color w:val="FF0000"/>
        </w:rPr>
        <w:t>sqlite3.c</w:t>
      </w:r>
      <w:r w:rsidR="008F7889" w:rsidRPr="005F2085">
        <w:t>"</w:t>
      </w:r>
      <w:r w:rsidR="008F7889" w:rsidRPr="005F2085">
        <w:rPr>
          <w:rFonts w:eastAsia="宋体"/>
        </w:rPr>
        <w:t>和</w:t>
      </w:r>
      <w:r w:rsidR="008F7889" w:rsidRPr="005F2085">
        <w:t>"</w:t>
      </w:r>
      <w:r w:rsidR="008F7889" w:rsidRPr="005F2085">
        <w:rPr>
          <w:color w:val="FF0000"/>
        </w:rPr>
        <w:t>sqlite3.h</w:t>
      </w:r>
      <w:r w:rsidR="008F7889" w:rsidRPr="005F2085">
        <w:t>"</w:t>
      </w:r>
      <w:r w:rsidR="00B56E55" w:rsidRPr="005F2085">
        <w:rPr>
          <w:rFonts w:eastAsia="宋体"/>
        </w:rPr>
        <w:t>。</w:t>
      </w:r>
    </w:p>
    <w:p w:rsidR="00E449B1" w:rsidRPr="005F2085" w:rsidRDefault="00E449B1" w:rsidP="00C8440B">
      <w:pPr>
        <w:pStyle w:val="body"/>
      </w:pPr>
      <w:r w:rsidRPr="005F2085">
        <w:rPr>
          <w:rFonts w:eastAsia="宋体"/>
        </w:rPr>
        <w:t>编译时链接共享库</w:t>
      </w:r>
      <w:r w:rsidRPr="005F2085">
        <w:rPr>
          <w:rFonts w:eastAsia="宋体"/>
        </w:rPr>
        <w:t>"</w:t>
      </w:r>
      <w:r w:rsidRPr="005F2085">
        <w:rPr>
          <w:rFonts w:eastAsia="宋体"/>
          <w:color w:val="FF0000"/>
        </w:rPr>
        <w:t>libsqlite3.so</w:t>
      </w:r>
      <w:r w:rsidRPr="005F2085">
        <w:rPr>
          <w:rFonts w:eastAsia="宋体"/>
        </w:rPr>
        <w:t>"</w:t>
      </w:r>
      <w:r w:rsidRPr="005F2085">
        <w:rPr>
          <w:rFonts w:eastAsia="宋体"/>
        </w:rPr>
        <w:t>：</w:t>
      </w:r>
      <w:r w:rsidRPr="005F2085">
        <w:rPr>
          <w:rFonts w:eastAsia="宋体"/>
        </w:rPr>
        <w:t>-lsqlite3</w:t>
      </w:r>
    </w:p>
    <w:p w:rsidR="00B56E55" w:rsidRPr="005F2085" w:rsidRDefault="003A6F06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" w:name="_Toc335743974"/>
      <w:r w:rsidRPr="005F2085">
        <w:rPr>
          <w:rFonts w:ascii="Times New Roman" w:hAnsi="Times New Roman" w:cs="Times New Roman"/>
        </w:rPr>
        <w:t>无服务器</w:t>
      </w:r>
      <w:r w:rsidRPr="005F2085">
        <w:rPr>
          <w:rFonts w:ascii="Times New Roman" w:hAnsi="Times New Roman" w:cs="Times New Roman"/>
        </w:rPr>
        <w:t>serverless</w:t>
      </w:r>
      <w:bookmarkEnd w:id="3"/>
    </w:p>
    <w:p w:rsidR="003A6F06" w:rsidRPr="005F2085" w:rsidRDefault="003A6F06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" w:name="_Toc335743975"/>
      <w:r w:rsidRPr="005F2085">
        <w:rPr>
          <w:rFonts w:ascii="Times New Roman" w:hAnsi="Times New Roman" w:cs="Times New Roman"/>
        </w:rPr>
        <w:t>零配置</w:t>
      </w:r>
      <w:r w:rsidRPr="005F2085">
        <w:rPr>
          <w:rFonts w:ascii="Times New Roman" w:hAnsi="Times New Roman" w:cs="Times New Roman"/>
        </w:rPr>
        <w:t>zero-configuration</w:t>
      </w:r>
      <w:bookmarkEnd w:id="4"/>
    </w:p>
    <w:p w:rsidR="003A6F06" w:rsidRPr="005F2085" w:rsidRDefault="003A6F06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" w:name="_Toc335743976"/>
      <w:r w:rsidRPr="005F2085">
        <w:rPr>
          <w:rFonts w:ascii="Times New Roman" w:hAnsi="Times New Roman" w:cs="Times New Roman"/>
        </w:rPr>
        <w:t>交互式</w:t>
      </w:r>
      <w:r w:rsidRPr="005F2085">
        <w:rPr>
          <w:rFonts w:ascii="Times New Roman" w:hAnsi="Times New Roman" w:cs="Times New Roman"/>
        </w:rPr>
        <w:t>transactional</w:t>
      </w:r>
      <w:bookmarkEnd w:id="5"/>
    </w:p>
    <w:p w:rsidR="00AF7D77" w:rsidRPr="005F2085" w:rsidRDefault="00B56E55" w:rsidP="00E449B1">
      <w:pPr>
        <w:pStyle w:val="body"/>
      </w:pPr>
      <w:r w:rsidRPr="005F2085">
        <w:t>ACID</w:t>
      </w:r>
      <w:r w:rsidRPr="005F2085">
        <w:rPr>
          <w:rFonts w:eastAsia="宋体"/>
        </w:rPr>
        <w:t>特性：</w:t>
      </w:r>
      <w:r w:rsidR="008409FC" w:rsidRPr="005F2085">
        <w:rPr>
          <w:rFonts w:eastAsia="宋体"/>
        </w:rPr>
        <w:t>原子的</w:t>
      </w:r>
      <w:r w:rsidR="008409FC" w:rsidRPr="005F2085">
        <w:t>Atomic</w:t>
      </w:r>
      <w:r w:rsidR="00E449B1" w:rsidRPr="005F2085">
        <w:rPr>
          <w:rFonts w:eastAsiaTheme="minorEastAsia"/>
        </w:rPr>
        <w:t>、</w:t>
      </w:r>
      <w:r w:rsidR="008409FC" w:rsidRPr="005F2085">
        <w:rPr>
          <w:rFonts w:eastAsia="宋体"/>
        </w:rPr>
        <w:t>连续的</w:t>
      </w:r>
      <w:r w:rsidR="008409FC" w:rsidRPr="005F2085">
        <w:t>Consistent</w:t>
      </w:r>
      <w:r w:rsidR="00EA220F" w:rsidRPr="005F2085">
        <w:rPr>
          <w:rFonts w:eastAsiaTheme="minorEastAsia"/>
        </w:rPr>
        <w:t>、</w:t>
      </w:r>
      <w:r w:rsidR="008409FC" w:rsidRPr="005F2085">
        <w:rPr>
          <w:rFonts w:eastAsia="宋体"/>
        </w:rPr>
        <w:t>独立的</w:t>
      </w:r>
      <w:r w:rsidR="008409FC" w:rsidRPr="005F2085">
        <w:t>Isolated</w:t>
      </w:r>
      <w:r w:rsidR="00E449B1" w:rsidRPr="005F2085">
        <w:rPr>
          <w:rFonts w:eastAsia="宋体"/>
        </w:rPr>
        <w:t>、</w:t>
      </w:r>
      <w:r w:rsidR="008409FC" w:rsidRPr="005F2085">
        <w:rPr>
          <w:rFonts w:eastAsia="宋体"/>
        </w:rPr>
        <w:t>持久的</w:t>
      </w:r>
      <w:r w:rsidR="008409FC" w:rsidRPr="005F2085">
        <w:t>Durable </w:t>
      </w:r>
    </w:p>
    <w:p w:rsidR="003A6F06" w:rsidRPr="005F2085" w:rsidRDefault="003A6F06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" w:name="_Toc335743977"/>
      <w:r w:rsidRPr="005F2085">
        <w:rPr>
          <w:rFonts w:ascii="Times New Roman" w:hAnsi="Times New Roman" w:cs="Times New Roman"/>
        </w:rPr>
        <w:t>开源的</w:t>
      </w:r>
      <w:r w:rsidRPr="005F2085">
        <w:rPr>
          <w:rFonts w:ascii="Times New Roman" w:hAnsi="Times New Roman" w:cs="Times New Roman"/>
        </w:rPr>
        <w:t>open-source</w:t>
      </w:r>
      <w:bookmarkEnd w:id="6"/>
    </w:p>
    <w:p w:rsidR="003A6F06" w:rsidRPr="005F2085" w:rsidRDefault="00B56E55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7" w:name="_Toc335743978"/>
      <w:r w:rsidRPr="005F2085">
        <w:rPr>
          <w:rFonts w:ascii="Times New Roman" w:hAnsi="Times New Roman" w:cs="Times New Roman"/>
        </w:rPr>
        <w:t>SQLite</w:t>
      </w:r>
      <w:r w:rsidR="00FD1DA9" w:rsidRPr="005F2085">
        <w:rPr>
          <w:rFonts w:ascii="Times New Roman" w:hAnsi="Times New Roman" w:cs="Times New Roman"/>
        </w:rPr>
        <w:t>的</w:t>
      </w:r>
      <w:r w:rsidRPr="005F2085">
        <w:rPr>
          <w:rFonts w:ascii="Times New Roman" w:hAnsi="Times New Roman" w:cs="Times New Roman"/>
        </w:rPr>
        <w:t>下载</w:t>
      </w:r>
      <w:bookmarkEnd w:id="7"/>
    </w:p>
    <w:p w:rsidR="00560516" w:rsidRPr="005F2085" w:rsidRDefault="00A22BD7" w:rsidP="00C8440B">
      <w:pPr>
        <w:pStyle w:val="body"/>
      </w:pPr>
      <w:r w:rsidRPr="005F2085">
        <w:rPr>
          <w:rFonts w:eastAsia="宋体"/>
        </w:rPr>
        <w:t>下载地址：</w:t>
      </w:r>
      <w:hyperlink r:id="rId11" w:history="1">
        <w:r w:rsidR="00B56E55" w:rsidRPr="005F2085">
          <w:rPr>
            <w:rStyle w:val="a5"/>
          </w:rPr>
          <w:t>http://www.sqlite.org/download.html</w:t>
        </w:r>
      </w:hyperlink>
    </w:p>
    <w:p w:rsidR="00B56E55" w:rsidRPr="005F2085" w:rsidRDefault="003F324F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8" w:name="_Toc335743979"/>
      <w:r w:rsidRPr="005F2085">
        <w:rPr>
          <w:rFonts w:ascii="Times New Roman" w:hAnsi="Times New Roman" w:cs="Times New Roman"/>
        </w:rPr>
        <w:t>SQLite</w:t>
      </w:r>
      <w:r w:rsidRPr="005F2085">
        <w:rPr>
          <w:rFonts w:ascii="Times New Roman" w:hAnsi="Times New Roman" w:cs="Times New Roman"/>
        </w:rPr>
        <w:t>组件</w:t>
      </w:r>
      <w:bookmarkEnd w:id="8"/>
    </w:p>
    <w:p w:rsidR="0020183F" w:rsidRPr="005F2085" w:rsidRDefault="007579F2" w:rsidP="00C8440B">
      <w:pPr>
        <w:pStyle w:val="body"/>
      </w:pPr>
      <w:r>
        <w:rPr>
          <w:rFonts w:eastAsiaTheme="minorEastAsia" w:hint="eastAsia"/>
        </w:rPr>
        <w:t>（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）</w:t>
      </w:r>
      <w:r w:rsidR="007800B1" w:rsidRPr="005F2085">
        <w:t>a</w:t>
      </w:r>
      <w:r w:rsidR="0020183F" w:rsidRPr="005F2085">
        <w:t>malgamation</w:t>
      </w:r>
      <w:r w:rsidR="007800B1" w:rsidRPr="005F2085">
        <w:rPr>
          <w:rFonts w:eastAsia="宋体"/>
        </w:rPr>
        <w:t>（</w:t>
      </w:r>
      <w:r w:rsidR="0020183F" w:rsidRPr="005F2085">
        <w:t>SQLite</w:t>
      </w:r>
      <w:r w:rsidR="0020183F" w:rsidRPr="005F2085">
        <w:rPr>
          <w:rFonts w:eastAsia="宋体"/>
        </w:rPr>
        <w:t>可用的</w:t>
      </w:r>
      <w:r w:rsidR="0020183F" w:rsidRPr="005F2085">
        <w:t>C</w:t>
      </w:r>
      <w:r w:rsidR="0020183F" w:rsidRPr="005F2085">
        <w:rPr>
          <w:rFonts w:eastAsia="宋体"/>
        </w:rPr>
        <w:t>源码源文件</w:t>
      </w:r>
      <w:r w:rsidR="007800B1" w:rsidRPr="005F2085">
        <w:rPr>
          <w:rFonts w:eastAsia="宋体"/>
        </w:rPr>
        <w:t>）</w:t>
      </w:r>
    </w:p>
    <w:p w:rsidR="0020183F" w:rsidRPr="005F2085" w:rsidRDefault="007579F2" w:rsidP="00C8440B">
      <w:pPr>
        <w:pStyle w:val="body"/>
      </w:pPr>
      <w:r>
        <w:rPr>
          <w:rFonts w:eastAsiaTheme="minorEastAsia" w:hint="eastAsia"/>
        </w:rPr>
        <w:t>（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）</w:t>
      </w:r>
      <w:r w:rsidR="0020183F" w:rsidRPr="005F2085">
        <w:t>SQLite</w:t>
      </w:r>
      <w:r w:rsidR="0020183F" w:rsidRPr="005F2085">
        <w:rPr>
          <w:rFonts w:eastAsia="宋体"/>
        </w:rPr>
        <w:t>说明文档</w:t>
      </w:r>
    </w:p>
    <w:p w:rsidR="0020183F" w:rsidRPr="005F2085" w:rsidRDefault="007579F2" w:rsidP="007579F2">
      <w:pPr>
        <w:pStyle w:val="body"/>
      </w:pPr>
      <w:r>
        <w:rPr>
          <w:rFonts w:eastAsiaTheme="minorEastAsia" w:hint="eastAsia"/>
        </w:rPr>
        <w:lastRenderedPageBreak/>
        <w:t>（</w:t>
      </w:r>
      <w:r>
        <w:rPr>
          <w:rFonts w:eastAsiaTheme="minorEastAsia" w:hint="eastAsia"/>
        </w:rPr>
        <w:t>3</w:t>
      </w:r>
      <w:r>
        <w:rPr>
          <w:rFonts w:eastAsiaTheme="minorEastAsia" w:hint="eastAsia"/>
        </w:rPr>
        <w:t>）</w:t>
      </w:r>
      <w:r w:rsidR="0020183F" w:rsidRPr="005F2085">
        <w:t>Command Line Shell for SQLite</w:t>
      </w:r>
      <w:r>
        <w:rPr>
          <w:rFonts w:eastAsiaTheme="minorEastAsia" w:hint="eastAsia"/>
        </w:rPr>
        <w:t>（</w:t>
      </w:r>
      <w:r w:rsidR="0020183F" w:rsidRPr="005F2085">
        <w:t>SQLite</w:t>
      </w:r>
      <w:r w:rsidR="0020183F" w:rsidRPr="005F2085">
        <w:rPr>
          <w:rFonts w:eastAsia="宋体"/>
        </w:rPr>
        <w:t>命令行组件</w:t>
      </w:r>
      <w:r>
        <w:rPr>
          <w:rFonts w:eastAsia="宋体" w:hint="eastAsia"/>
        </w:rPr>
        <w:t>：</w:t>
      </w:r>
      <w:r w:rsidR="0020183F" w:rsidRPr="005F2085">
        <w:t>Unix</w:t>
      </w:r>
      <w:r w:rsidR="0020183F" w:rsidRPr="005F2085">
        <w:rPr>
          <w:rFonts w:eastAsia="宋体"/>
        </w:rPr>
        <w:t>下的</w:t>
      </w:r>
      <w:r w:rsidR="0020183F" w:rsidRPr="005F2085">
        <w:t>sqlite3</w:t>
      </w:r>
      <w:r w:rsidR="0020183F" w:rsidRPr="005F2085">
        <w:rPr>
          <w:rFonts w:eastAsia="宋体"/>
        </w:rPr>
        <w:t>及</w:t>
      </w:r>
      <w:r w:rsidR="0020183F" w:rsidRPr="005F2085">
        <w:t>Windows</w:t>
      </w:r>
      <w:r w:rsidR="0020183F" w:rsidRPr="005F2085">
        <w:rPr>
          <w:rFonts w:eastAsia="宋体"/>
        </w:rPr>
        <w:t>下的</w:t>
      </w:r>
      <w:r w:rsidR="0020183F" w:rsidRPr="005F2085">
        <w:t>sqlite3.exe</w:t>
      </w:r>
      <w:r>
        <w:rPr>
          <w:rFonts w:eastAsia="宋体" w:hint="eastAsia"/>
        </w:rPr>
        <w:t>）</w:t>
      </w:r>
    </w:p>
    <w:p w:rsidR="0020183F" w:rsidRPr="005F2085" w:rsidRDefault="007579F2" w:rsidP="007579F2">
      <w:pPr>
        <w:pStyle w:val="body"/>
      </w:pPr>
      <w:r>
        <w:rPr>
          <w:rFonts w:eastAsiaTheme="minorEastAsia" w:hint="eastAsia"/>
        </w:rPr>
        <w:t>（</w:t>
      </w:r>
      <w:r>
        <w:rPr>
          <w:rFonts w:eastAsiaTheme="minorEastAsia" w:hint="eastAsia"/>
        </w:rPr>
        <w:t>4</w:t>
      </w:r>
      <w:r>
        <w:rPr>
          <w:rFonts w:eastAsiaTheme="minorEastAsia" w:hint="eastAsia"/>
        </w:rPr>
        <w:t>）</w:t>
      </w:r>
      <w:r w:rsidR="0020183F" w:rsidRPr="005F2085">
        <w:t>SQLite Analysis Program</w:t>
      </w:r>
      <w:r>
        <w:rPr>
          <w:rFonts w:eastAsiaTheme="minorEastAsia" w:hint="eastAsia"/>
        </w:rPr>
        <w:t>（</w:t>
      </w:r>
      <w:r w:rsidR="0020183F" w:rsidRPr="005F2085">
        <w:t>SQLite</w:t>
      </w:r>
      <w:r w:rsidR="0020183F" w:rsidRPr="005F2085">
        <w:rPr>
          <w:rFonts w:eastAsia="宋体"/>
        </w:rPr>
        <w:t>分析组件</w:t>
      </w:r>
      <w:r>
        <w:rPr>
          <w:rFonts w:eastAsia="宋体" w:hint="eastAsia"/>
        </w:rPr>
        <w:t>）</w:t>
      </w:r>
    </w:p>
    <w:p w:rsidR="0020183F" w:rsidRPr="005F2085" w:rsidRDefault="00E86805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9" w:name="_Toc335743980"/>
      <w:r w:rsidRPr="005F2085">
        <w:rPr>
          <w:rFonts w:ascii="Times New Roman" w:hAnsi="Times New Roman" w:cs="Times New Roman"/>
        </w:rPr>
        <w:t>安装包命令规则</w:t>
      </w:r>
      <w:bookmarkEnd w:id="9"/>
    </w:p>
    <w:p w:rsidR="00E86805" w:rsidRPr="005F2085" w:rsidRDefault="00F32158" w:rsidP="00C8440B">
      <w:pPr>
        <w:pStyle w:val="body"/>
      </w:pPr>
      <w:r w:rsidRPr="005F2085">
        <w:rPr>
          <w:rFonts w:eastAsia="宋体"/>
        </w:rPr>
        <w:t>命名</w:t>
      </w:r>
      <w:r w:rsidR="00E86805" w:rsidRPr="005F2085">
        <w:rPr>
          <w:rFonts w:eastAsia="宋体"/>
        </w:rPr>
        <w:t>模板如下</w:t>
      </w:r>
      <w:r w:rsidRPr="005F2085">
        <w:rPr>
          <w:rFonts w:eastAsia="宋体"/>
        </w:rPr>
        <w:t>：</w:t>
      </w:r>
    </w:p>
    <w:p w:rsidR="00E86805" w:rsidRPr="005F2085" w:rsidRDefault="007579F2" w:rsidP="00C8440B">
      <w:pPr>
        <w:pStyle w:val="body"/>
      </w:pPr>
      <w:r>
        <w:rPr>
          <w:rFonts w:eastAsia="宋体" w:hint="eastAsia"/>
        </w:rPr>
        <w:t>（</w:t>
      </w:r>
      <w:r>
        <w:rPr>
          <w:rFonts w:eastAsia="宋体" w:hint="eastAsia"/>
        </w:rPr>
        <w:t>1</w:t>
      </w:r>
      <w:r>
        <w:rPr>
          <w:rFonts w:eastAsia="宋体" w:hint="eastAsia"/>
        </w:rPr>
        <w:t>）</w:t>
      </w:r>
      <w:r w:rsidR="00F32158" w:rsidRPr="005F2085">
        <w:rPr>
          <w:rFonts w:eastAsia="宋体"/>
        </w:rPr>
        <w:t>通用源码包：</w:t>
      </w:r>
      <w:r w:rsidR="00E86805" w:rsidRPr="005F2085">
        <w:t>sqlite-product-version.zip</w:t>
      </w:r>
    </w:p>
    <w:p w:rsidR="00E86805" w:rsidRPr="005F2085" w:rsidRDefault="007579F2" w:rsidP="00C8440B">
      <w:pPr>
        <w:pStyle w:val="body"/>
      </w:pPr>
      <w:r>
        <w:rPr>
          <w:rFonts w:eastAsia="宋体" w:hint="eastAsia"/>
        </w:rPr>
        <w:t>（</w:t>
      </w:r>
      <w:r>
        <w:rPr>
          <w:rFonts w:eastAsia="宋体" w:hint="eastAsia"/>
        </w:rPr>
        <w:t>2</w:t>
      </w:r>
      <w:r>
        <w:rPr>
          <w:rFonts w:eastAsia="宋体" w:hint="eastAsia"/>
        </w:rPr>
        <w:t>）</w:t>
      </w:r>
      <w:r w:rsidR="00F32158" w:rsidRPr="005F2085">
        <w:rPr>
          <w:rFonts w:eastAsia="宋体"/>
        </w:rPr>
        <w:t>仅限于类</w:t>
      </w:r>
      <w:r w:rsidR="00F32158" w:rsidRPr="005F2085">
        <w:t>Unix</w:t>
      </w:r>
      <w:r w:rsidR="00F32158" w:rsidRPr="005F2085">
        <w:rPr>
          <w:rFonts w:eastAsia="宋体"/>
        </w:rPr>
        <w:t>平台源码：</w:t>
      </w:r>
      <w:r w:rsidR="00E86805" w:rsidRPr="005F2085">
        <w:t>sqlite-product-version.tar.gz</w:t>
      </w:r>
    </w:p>
    <w:p w:rsidR="00E86805" w:rsidRPr="005F2085" w:rsidRDefault="007579F2" w:rsidP="00C8440B">
      <w:pPr>
        <w:pStyle w:val="body"/>
      </w:pPr>
      <w:r>
        <w:rPr>
          <w:rFonts w:eastAsia="宋体" w:hint="eastAsia"/>
        </w:rPr>
        <w:t>（</w:t>
      </w:r>
      <w:r>
        <w:rPr>
          <w:rFonts w:eastAsia="宋体" w:hint="eastAsia"/>
        </w:rPr>
        <w:t>3</w:t>
      </w:r>
      <w:r>
        <w:rPr>
          <w:rFonts w:eastAsia="宋体" w:hint="eastAsia"/>
        </w:rPr>
        <w:t>）</w:t>
      </w:r>
      <w:r w:rsidR="00F32158" w:rsidRPr="005F2085">
        <w:rPr>
          <w:rFonts w:eastAsia="宋体"/>
        </w:rPr>
        <w:t>预编译二进制包，是平台相关的：</w:t>
      </w:r>
      <w:r w:rsidR="00E86805" w:rsidRPr="005F2085">
        <w:t>sqlite-product-os-cpu-version.zip</w:t>
      </w:r>
    </w:p>
    <w:p w:rsidR="00E86805" w:rsidRPr="005F2085" w:rsidRDefault="007579F2" w:rsidP="00C8440B">
      <w:pPr>
        <w:pStyle w:val="body"/>
      </w:pPr>
      <w:r>
        <w:rPr>
          <w:rFonts w:eastAsia="宋体" w:hint="eastAsia"/>
        </w:rPr>
        <w:t>（</w:t>
      </w:r>
      <w:r>
        <w:rPr>
          <w:rFonts w:eastAsia="宋体" w:hint="eastAsia"/>
        </w:rPr>
        <w:t>4</w:t>
      </w:r>
      <w:r>
        <w:rPr>
          <w:rFonts w:eastAsia="宋体" w:hint="eastAsia"/>
        </w:rPr>
        <w:t>）</w:t>
      </w:r>
      <w:r w:rsidR="00F32158" w:rsidRPr="005F2085">
        <w:rPr>
          <w:rFonts w:eastAsia="宋体"/>
        </w:rPr>
        <w:t>非官方的预览版源码：</w:t>
      </w:r>
      <w:r w:rsidR="002C700A" w:rsidRPr="005F2085">
        <w:t>sqlite-product-date.zip</w:t>
      </w:r>
    </w:p>
    <w:p w:rsidR="00B34B11" w:rsidRPr="005F2085" w:rsidRDefault="00B34B11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0" w:name="_Toc335743981"/>
      <w:r w:rsidRPr="005F2085">
        <w:rPr>
          <w:rFonts w:ascii="Times New Roman" w:hAnsi="Times New Roman" w:cs="Times New Roman"/>
        </w:rPr>
        <w:t>下载的安装包</w:t>
      </w:r>
      <w:bookmarkEnd w:id="10"/>
    </w:p>
    <w:p w:rsidR="00B34B11" w:rsidRPr="005F2085" w:rsidRDefault="00B34B11" w:rsidP="00C8440B">
      <w:pPr>
        <w:pStyle w:val="body"/>
      </w:pPr>
      <w:r w:rsidRPr="005F2085">
        <w:rPr>
          <w:rFonts w:eastAsia="宋体"/>
        </w:rPr>
        <w:t>说明文档：</w:t>
      </w:r>
      <w:r w:rsidRPr="005F2085">
        <w:t>sqlite-doc-3071300.zip</w:t>
      </w:r>
    </w:p>
    <w:p w:rsidR="00FC68B4" w:rsidRPr="005F2085" w:rsidRDefault="00D849E7" w:rsidP="00C8440B">
      <w:pPr>
        <w:pStyle w:val="body"/>
      </w:pPr>
      <w:r w:rsidRPr="005F2085">
        <w:t>Unix</w:t>
      </w:r>
      <w:r w:rsidRPr="005F2085">
        <w:rPr>
          <w:rFonts w:eastAsia="宋体"/>
        </w:rPr>
        <w:t>平台源码包（包含</w:t>
      </w:r>
      <w:r w:rsidRPr="005F2085">
        <w:t>amalgamation</w:t>
      </w:r>
      <w:r w:rsidRPr="005F2085">
        <w:rPr>
          <w:rFonts w:eastAsia="宋体"/>
        </w:rPr>
        <w:t>）：</w:t>
      </w:r>
    </w:p>
    <w:p w:rsidR="00B34B11" w:rsidRPr="005F2085" w:rsidRDefault="00FC68B4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自动配置安装包：</w:t>
      </w:r>
      <w:r w:rsidR="00B34B11" w:rsidRPr="005F2085">
        <w:t>sqlite-autoconf-3071300.tar.gz</w:t>
      </w:r>
    </w:p>
    <w:p w:rsidR="00D07BE6" w:rsidRPr="005F2085" w:rsidRDefault="00D07BE6" w:rsidP="00C8440B">
      <w:pPr>
        <w:pStyle w:val="body"/>
      </w:pPr>
      <w:r w:rsidRPr="005F2085">
        <w:rPr>
          <w:rFonts w:eastAsia="宋体"/>
        </w:rPr>
        <w:t>或预编译包：</w:t>
      </w:r>
      <w:r w:rsidRPr="005F2085">
        <w:t>sqlite-shell-linux-x86-3071300.zip</w:t>
      </w:r>
      <w:r w:rsidRPr="005F2085">
        <w:rPr>
          <w:rFonts w:eastAsia="宋体"/>
        </w:rPr>
        <w:t>及</w:t>
      </w:r>
      <w:r w:rsidRPr="005F2085">
        <w:t>sqlite-analyzer-linux-x86-3071300.zip</w:t>
      </w:r>
    </w:p>
    <w:p w:rsidR="00FC68B4" w:rsidRPr="005F2085" w:rsidRDefault="007A3565" w:rsidP="00C8440B">
      <w:pPr>
        <w:pStyle w:val="body"/>
      </w:pPr>
      <w:r w:rsidRPr="005F2085">
        <w:t>Windows</w:t>
      </w:r>
      <w:r w:rsidRPr="005F2085">
        <w:rPr>
          <w:rFonts w:eastAsia="宋体"/>
        </w:rPr>
        <w:t>平台安装包：</w:t>
      </w:r>
    </w:p>
    <w:p w:rsidR="007A3565" w:rsidRPr="005F2085" w:rsidRDefault="00FC68B4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命令行</w:t>
      </w:r>
      <w:r w:rsidRPr="005F2085">
        <w:t>shell</w:t>
      </w:r>
      <w:r w:rsidRPr="005F2085">
        <w:rPr>
          <w:rFonts w:eastAsia="宋体"/>
        </w:rPr>
        <w:t>：</w:t>
      </w:r>
      <w:r w:rsidR="007A3565" w:rsidRPr="005F2085">
        <w:t>sqlite-shell-win32-x86-3071300.zip</w:t>
      </w:r>
    </w:p>
    <w:p w:rsidR="00FC68B4" w:rsidRPr="005F2085" w:rsidRDefault="00FC68B4" w:rsidP="00C8440B">
      <w:pPr>
        <w:pStyle w:val="body"/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动态链接库：</w:t>
      </w:r>
      <w:r w:rsidRPr="005F2085">
        <w:t>sqlite-dll-win32-x86-3071300.zip</w:t>
      </w:r>
    </w:p>
    <w:p w:rsidR="00FC68B4" w:rsidRPr="005F2085" w:rsidRDefault="00FC68B4" w:rsidP="00C8440B">
      <w:pPr>
        <w:pStyle w:val="body"/>
      </w:pPr>
      <w:r w:rsidRPr="005F2085">
        <w:rPr>
          <w:rFonts w:eastAsia="宋体"/>
        </w:rPr>
        <w:t>（</w:t>
      </w:r>
      <w:r w:rsidRPr="005F2085">
        <w:t>3</w:t>
      </w:r>
      <w:r w:rsidRPr="005F2085">
        <w:rPr>
          <w:rFonts w:eastAsia="宋体"/>
        </w:rPr>
        <w:t>）分析程序：</w:t>
      </w:r>
      <w:r w:rsidRPr="005F2085">
        <w:t>sqlite-analyzer-win32-x86-3071300.zip</w:t>
      </w:r>
    </w:p>
    <w:p w:rsidR="00D07BE6" w:rsidRPr="005F2085" w:rsidRDefault="004615D9" w:rsidP="00B43CAC">
      <w:pPr>
        <w:pStyle w:val="2"/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1" w:name="_Toc335743982"/>
      <w:r w:rsidRPr="005F2085">
        <w:rPr>
          <w:rFonts w:ascii="Times New Roman" w:hAnsi="Times New Roman" w:cs="Times New Roman"/>
        </w:rPr>
        <w:t>SQLite</w:t>
      </w:r>
      <w:r w:rsidRPr="005F2085">
        <w:rPr>
          <w:rFonts w:ascii="Times New Roman" w:hAnsi="Times New Roman" w:cs="Times New Roman"/>
        </w:rPr>
        <w:t>安装</w:t>
      </w:r>
      <w:bookmarkEnd w:id="11"/>
    </w:p>
    <w:p w:rsidR="004615D9" w:rsidRPr="005F2085" w:rsidRDefault="000E0E3F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2" w:name="_Toc335743983"/>
      <w:r w:rsidRPr="005F2085">
        <w:rPr>
          <w:rFonts w:ascii="Times New Roman" w:hAnsi="Times New Roman" w:cs="Times New Roman"/>
        </w:rPr>
        <w:t>Linux</w:t>
      </w:r>
      <w:r w:rsidR="004615D9" w:rsidRPr="005F2085">
        <w:rPr>
          <w:rFonts w:ascii="Times New Roman" w:hAnsi="Times New Roman" w:cs="Times New Roman"/>
        </w:rPr>
        <w:t>平台源码包安装</w:t>
      </w:r>
      <w:bookmarkEnd w:id="12"/>
    </w:p>
    <w:p w:rsidR="004615D9" w:rsidRPr="005F2085" w:rsidRDefault="00CF280B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="004615D9" w:rsidRPr="005F2085">
        <w:rPr>
          <w:rFonts w:eastAsia="宋体"/>
        </w:rPr>
        <w:t>解压</w:t>
      </w:r>
    </w:p>
    <w:p w:rsidR="004615D9" w:rsidRPr="00F23353" w:rsidRDefault="00CF280B" w:rsidP="00C8440B">
      <w:pPr>
        <w:pStyle w:val="body"/>
        <w:rPr>
          <w:rFonts w:eastAsiaTheme="minorEastAsia"/>
        </w:rPr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</w:t>
      </w:r>
      <w:r w:rsidR="004615D9" w:rsidRPr="005F2085">
        <w:rPr>
          <w:rFonts w:eastAsia="宋体"/>
        </w:rPr>
        <w:t>阅读</w:t>
      </w:r>
      <w:r w:rsidR="004615D9" w:rsidRPr="005F2085">
        <w:t>README</w:t>
      </w:r>
      <w:r w:rsidR="00F23353">
        <w:rPr>
          <w:rFonts w:eastAsiaTheme="minorEastAsia" w:hint="eastAsia"/>
        </w:rPr>
        <w:t>，注意如下四点内容</w:t>
      </w:r>
    </w:p>
    <w:p w:rsidR="004615D9" w:rsidRPr="005F2085" w:rsidRDefault="00F23353" w:rsidP="00F23353">
      <w:pPr>
        <w:pStyle w:val="body"/>
      </w:pPr>
      <w:r>
        <w:rPr>
          <w:rFonts w:eastAsia="宋体" w:hint="eastAsia"/>
        </w:rPr>
        <w:t>1</w:t>
      </w:r>
      <w:r>
        <w:rPr>
          <w:rFonts w:eastAsia="宋体" w:hint="eastAsia"/>
        </w:rPr>
        <w:t>）</w:t>
      </w:r>
      <w:r w:rsidR="004615D9" w:rsidRPr="005F2085">
        <w:rPr>
          <w:rFonts w:eastAsia="宋体"/>
        </w:rPr>
        <w:t>源码包内容：</w:t>
      </w:r>
      <w:r w:rsidR="004615D9" w:rsidRPr="005F2085">
        <w:t>amalgamation</w:t>
      </w:r>
      <w:r w:rsidR="004615D9" w:rsidRPr="005F2085">
        <w:rPr>
          <w:rFonts w:eastAsia="宋体"/>
        </w:rPr>
        <w:t>（单文件）</w:t>
      </w:r>
      <w:r>
        <w:rPr>
          <w:rFonts w:eastAsiaTheme="minorEastAsia" w:hint="eastAsia"/>
        </w:rPr>
        <w:t>、</w:t>
      </w:r>
      <w:r w:rsidR="004615D9" w:rsidRPr="005F2085">
        <w:t>shell.c</w:t>
      </w:r>
      <w:r w:rsidR="004615D9" w:rsidRPr="005F2085">
        <w:rPr>
          <w:rFonts w:eastAsia="宋体"/>
        </w:rPr>
        <w:t>文件用于生成</w:t>
      </w:r>
      <w:r w:rsidR="004615D9" w:rsidRPr="005F2085">
        <w:t>sqlite3 shell</w:t>
      </w:r>
      <w:r>
        <w:rPr>
          <w:rFonts w:eastAsiaTheme="minorEastAsia" w:hint="eastAsia"/>
        </w:rPr>
        <w:t>、</w:t>
      </w:r>
      <w:r w:rsidR="004615D9" w:rsidRPr="005F2085">
        <w:t>sqlite3.h</w:t>
      </w:r>
      <w:r w:rsidR="004615D9" w:rsidRPr="005F2085">
        <w:rPr>
          <w:rFonts w:eastAsia="宋体"/>
        </w:rPr>
        <w:t>和</w:t>
      </w:r>
      <w:r w:rsidR="004615D9" w:rsidRPr="005F2085">
        <w:t>sqlite3ext.h</w:t>
      </w:r>
      <w:r w:rsidR="004615D9" w:rsidRPr="005F2085">
        <w:rPr>
          <w:rFonts w:eastAsia="宋体"/>
        </w:rPr>
        <w:t>头文件用于链接程序和</w:t>
      </w:r>
      <w:r w:rsidR="004615D9" w:rsidRPr="005F2085">
        <w:t>SQLite</w:t>
      </w:r>
      <w:r w:rsidR="004615D9" w:rsidRPr="005F2085">
        <w:rPr>
          <w:rFonts w:eastAsia="宋体"/>
        </w:rPr>
        <w:t>扩展</w:t>
      </w:r>
      <w:r>
        <w:rPr>
          <w:rFonts w:eastAsia="宋体" w:hint="eastAsia"/>
        </w:rPr>
        <w:t>。</w:t>
      </w:r>
    </w:p>
    <w:p w:rsidR="004615D9" w:rsidRPr="005F2085" w:rsidRDefault="00F23353" w:rsidP="00C8440B">
      <w:pPr>
        <w:pStyle w:val="body"/>
      </w:pPr>
      <w:r>
        <w:rPr>
          <w:rFonts w:eastAsiaTheme="minorEastAsia" w:hint="eastAsia"/>
        </w:rPr>
        <w:lastRenderedPageBreak/>
        <w:t>2</w:t>
      </w:r>
      <w:r>
        <w:rPr>
          <w:rFonts w:eastAsiaTheme="minorEastAsia" w:hint="eastAsia"/>
        </w:rPr>
        <w:t>）</w:t>
      </w:r>
      <w:r w:rsidR="004615D9" w:rsidRPr="005F2085">
        <w:t>autoconf/automake</w:t>
      </w:r>
      <w:r w:rsidR="004615D9" w:rsidRPr="005F2085">
        <w:rPr>
          <w:rFonts w:eastAsia="宋体"/>
        </w:rPr>
        <w:t>安装结构</w:t>
      </w:r>
    </w:p>
    <w:p w:rsidR="00674625" w:rsidRPr="005F2085" w:rsidRDefault="00F23353" w:rsidP="00C8440B">
      <w:pPr>
        <w:pStyle w:val="body"/>
      </w:pPr>
      <w:r>
        <w:rPr>
          <w:rFonts w:eastAsia="宋体" w:hint="eastAsia"/>
        </w:rPr>
        <w:t>3</w:t>
      </w:r>
      <w:r>
        <w:rPr>
          <w:rFonts w:eastAsia="宋体" w:hint="eastAsia"/>
        </w:rPr>
        <w:t>）</w:t>
      </w:r>
      <w:r w:rsidR="00674625" w:rsidRPr="005F2085">
        <w:rPr>
          <w:rFonts w:eastAsia="宋体"/>
        </w:rPr>
        <w:t>涉及的功能：</w:t>
      </w:r>
    </w:p>
    <w:p w:rsidR="00674625" w:rsidRPr="005F2085" w:rsidRDefault="00674625" w:rsidP="00F23353">
      <w:pPr>
        <w:pStyle w:val="body"/>
      </w:pPr>
      <w:r w:rsidRPr="005F2085">
        <w:t>--enable-readline</w:t>
      </w:r>
      <w:r w:rsidR="00F23353">
        <w:rPr>
          <w:rFonts w:eastAsiaTheme="minorEastAsia" w:hint="eastAsia"/>
        </w:rPr>
        <w:t xml:space="preserve"> # </w:t>
      </w:r>
      <w:r w:rsidRPr="005F2085">
        <w:t>shell</w:t>
      </w:r>
      <w:r w:rsidRPr="005F2085">
        <w:rPr>
          <w:rFonts w:eastAsia="宋体"/>
        </w:rPr>
        <w:t>工具</w:t>
      </w:r>
      <w:r w:rsidRPr="005F2085">
        <w:t xml:space="preserve"> [default=yes]</w:t>
      </w:r>
    </w:p>
    <w:p w:rsidR="00674625" w:rsidRPr="005F2085" w:rsidRDefault="00674625" w:rsidP="00F23353">
      <w:pPr>
        <w:pStyle w:val="body"/>
      </w:pPr>
      <w:r w:rsidRPr="005F2085">
        <w:t>--enable-threadsafe</w:t>
      </w:r>
      <w:r w:rsidR="00F23353">
        <w:rPr>
          <w:rFonts w:eastAsiaTheme="minorEastAsia" w:hint="eastAsia"/>
        </w:rPr>
        <w:t xml:space="preserve"> </w:t>
      </w:r>
      <w:r w:rsidR="00F23353">
        <w:rPr>
          <w:rFonts w:eastAsia="宋体" w:hint="eastAsia"/>
        </w:rPr>
        <w:t xml:space="preserve"># </w:t>
      </w:r>
      <w:r w:rsidRPr="005F2085">
        <w:rPr>
          <w:rFonts w:eastAsia="宋体"/>
        </w:rPr>
        <w:t>建立线程安全库</w:t>
      </w:r>
      <w:r w:rsidRPr="005F2085">
        <w:t xml:space="preserve"> [default=yes]</w:t>
      </w:r>
    </w:p>
    <w:p w:rsidR="00674625" w:rsidRPr="005F2085" w:rsidRDefault="00674625" w:rsidP="00F23353">
      <w:pPr>
        <w:pStyle w:val="body"/>
      </w:pPr>
      <w:r w:rsidRPr="005F2085">
        <w:t>--enable-dynamic-extensions</w:t>
      </w:r>
      <w:r w:rsidR="00F23353">
        <w:rPr>
          <w:rFonts w:eastAsiaTheme="minorEastAsia" w:hint="eastAsia"/>
        </w:rPr>
        <w:t xml:space="preserve"> </w:t>
      </w:r>
      <w:r w:rsidR="00F23353">
        <w:rPr>
          <w:rFonts w:eastAsia="宋体" w:hint="eastAsia"/>
        </w:rPr>
        <w:t xml:space="preserve"># </w:t>
      </w:r>
      <w:r w:rsidRPr="005F2085">
        <w:rPr>
          <w:rFonts w:eastAsia="宋体"/>
        </w:rPr>
        <w:t>支持加载扩展</w:t>
      </w:r>
      <w:r w:rsidRPr="005F2085">
        <w:t xml:space="preserve"> [default=yes]</w:t>
      </w:r>
    </w:p>
    <w:p w:rsidR="00693951" w:rsidRPr="005F2085" w:rsidRDefault="00F23353" w:rsidP="00F23353">
      <w:pPr>
        <w:pStyle w:val="body"/>
      </w:pPr>
      <w:r>
        <w:rPr>
          <w:rFonts w:eastAsia="宋体" w:hint="eastAsia"/>
        </w:rPr>
        <w:t>4</w:t>
      </w:r>
      <w:r>
        <w:rPr>
          <w:rFonts w:eastAsia="宋体" w:hint="eastAsia"/>
        </w:rPr>
        <w:t>）</w:t>
      </w:r>
      <w:r w:rsidR="002E1765" w:rsidRPr="005F2085">
        <w:rPr>
          <w:rFonts w:eastAsia="宋体"/>
        </w:rPr>
        <w:t>修改编译参数</w:t>
      </w:r>
      <w:r>
        <w:rPr>
          <w:rFonts w:eastAsiaTheme="minorEastAsia" w:hint="eastAsia"/>
        </w:rPr>
        <w:t>，</w:t>
      </w:r>
      <w:r w:rsidR="00693951" w:rsidRPr="005F2085">
        <w:rPr>
          <w:rFonts w:eastAsia="宋体"/>
        </w:rPr>
        <w:t>比如</w:t>
      </w:r>
      <w:r>
        <w:rPr>
          <w:rFonts w:eastAsia="宋体" w:hint="eastAsia"/>
        </w:rPr>
        <w:t>：</w:t>
      </w:r>
    </w:p>
    <w:p w:rsidR="002E1765" w:rsidRPr="005F2085" w:rsidRDefault="00693951" w:rsidP="00C8440B">
      <w:pPr>
        <w:pStyle w:val="body"/>
      </w:pPr>
      <w:r w:rsidRPr="005F2085">
        <w:t>$ CFLAGS="-Os" ./configure</w:t>
      </w:r>
    </w:p>
    <w:p w:rsidR="002E1765" w:rsidRPr="005F2085" w:rsidRDefault="002E1765" w:rsidP="00C8440B">
      <w:pPr>
        <w:pStyle w:val="body"/>
      </w:pPr>
      <w:r w:rsidRPr="005F2085">
        <w:t>$ CFLAGS="-Os -DSQLITE_OMIT_TRIGGERS" ./configure</w:t>
      </w:r>
    </w:p>
    <w:p w:rsidR="00693951" w:rsidRPr="005F2085" w:rsidRDefault="00CF280B" w:rsidP="00C8440B">
      <w:pPr>
        <w:pStyle w:val="body"/>
      </w:pPr>
      <w:r w:rsidRPr="005F2085">
        <w:rPr>
          <w:rFonts w:eastAsia="宋体"/>
        </w:rPr>
        <w:t>（</w:t>
      </w:r>
      <w:r w:rsidRPr="005F2085">
        <w:t>3</w:t>
      </w:r>
      <w:r w:rsidRPr="005F2085">
        <w:rPr>
          <w:rFonts w:eastAsia="宋体"/>
        </w:rPr>
        <w:t>）</w:t>
      </w:r>
      <w:r w:rsidR="00BE42B5" w:rsidRPr="005F2085">
        <w:rPr>
          <w:rFonts w:eastAsia="宋体"/>
        </w:rPr>
        <w:t>阅读</w:t>
      </w:r>
      <w:r w:rsidR="00BE42B5" w:rsidRPr="005F2085">
        <w:t>INSTALL</w:t>
      </w:r>
      <w:r w:rsidR="00BE42B5" w:rsidRPr="005F2085">
        <w:rPr>
          <w:rFonts w:eastAsia="宋体"/>
        </w:rPr>
        <w:t>文件</w:t>
      </w:r>
    </w:p>
    <w:p w:rsidR="00BE42B5" w:rsidRPr="005F2085" w:rsidRDefault="00BE42B5" w:rsidP="00C8440B">
      <w:pPr>
        <w:pStyle w:val="body"/>
      </w:pPr>
      <w:r w:rsidRPr="005F2085">
        <w:rPr>
          <w:rFonts w:eastAsia="宋体"/>
        </w:rPr>
        <w:t>安装步骤：</w:t>
      </w:r>
    </w:p>
    <w:p w:rsidR="00BE42B5" w:rsidRPr="005F2085" w:rsidRDefault="00BE42B5" w:rsidP="00C8440B">
      <w:pPr>
        <w:pStyle w:val="body"/>
      </w:pPr>
      <w:r w:rsidRPr="005F2085">
        <w:t>$ ./configure</w:t>
      </w:r>
    </w:p>
    <w:p w:rsidR="00BE42B5" w:rsidRPr="005F2085" w:rsidRDefault="00BE42B5" w:rsidP="00C8440B">
      <w:pPr>
        <w:pStyle w:val="body"/>
      </w:pPr>
      <w:r w:rsidRPr="005F2085">
        <w:t>$ make</w:t>
      </w:r>
    </w:p>
    <w:p w:rsidR="00BE42B5" w:rsidRPr="005F2085" w:rsidRDefault="00BE42B5" w:rsidP="00C8440B">
      <w:pPr>
        <w:pStyle w:val="body"/>
      </w:pPr>
      <w:r w:rsidRPr="005F2085">
        <w:t>$ make install</w:t>
      </w:r>
    </w:p>
    <w:p w:rsidR="00107C41" w:rsidRPr="005F2085" w:rsidRDefault="00107C41" w:rsidP="00C8440B">
      <w:pPr>
        <w:pStyle w:val="body"/>
      </w:pPr>
      <w:r w:rsidRPr="005F2085">
        <w:rPr>
          <w:rFonts w:eastAsia="宋体"/>
        </w:rPr>
        <w:t>安装后就可以执行</w:t>
      </w:r>
      <w:r w:rsidRPr="005F2085">
        <w:t>sqlite3</w:t>
      </w:r>
      <w:r w:rsidRPr="005F2085">
        <w:rPr>
          <w:rFonts w:eastAsia="宋体"/>
        </w:rPr>
        <w:t>命令</w:t>
      </w:r>
    </w:p>
    <w:p w:rsidR="00107C41" w:rsidRPr="005F2085" w:rsidRDefault="00107C41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573056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30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7C41" w:rsidRPr="005F2085" w:rsidRDefault="00AC2CB5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13" w:name="_Toc334868246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</w:t>
      </w:r>
      <w:r w:rsidR="00857319" w:rsidRPr="005F2085">
        <w:rPr>
          <w:rFonts w:ascii="Times New Roman" w:hAnsi="Times New Roman" w:cs="Times New Roman"/>
        </w:rPr>
        <w:fldChar w:fldCharType="end"/>
      </w:r>
      <w:r w:rsidR="00107C41" w:rsidRPr="005F2085">
        <w:rPr>
          <w:rFonts w:ascii="Times New Roman" w:hAnsi="Times New Roman" w:cs="Times New Roman"/>
        </w:rPr>
        <w:t>生成</w:t>
      </w:r>
      <w:r w:rsidR="00107C41" w:rsidRPr="005F2085">
        <w:rPr>
          <w:rFonts w:ascii="Times New Roman" w:hAnsi="Times New Roman" w:cs="Times New Roman"/>
        </w:rPr>
        <w:t>sqlite3</w:t>
      </w:r>
      <w:r w:rsidR="00107C41" w:rsidRPr="005F2085">
        <w:rPr>
          <w:rFonts w:ascii="Times New Roman" w:hAnsi="Times New Roman" w:cs="Times New Roman"/>
        </w:rPr>
        <w:t>命令</w:t>
      </w:r>
      <w:bookmarkEnd w:id="13"/>
    </w:p>
    <w:p w:rsidR="000E0E3F" w:rsidRPr="005F2085" w:rsidRDefault="000E0E3F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4" w:name="_Toc335743984"/>
      <w:r w:rsidRPr="005F2085">
        <w:rPr>
          <w:rFonts w:ascii="Times New Roman" w:hAnsi="Times New Roman" w:cs="Times New Roman"/>
        </w:rPr>
        <w:t>Windows平台安装</w:t>
      </w:r>
      <w:bookmarkEnd w:id="14"/>
    </w:p>
    <w:p w:rsidR="000E0E3F" w:rsidRPr="005F2085" w:rsidRDefault="00B9045F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将</w:t>
      </w:r>
      <w:r w:rsidRPr="005F2085">
        <w:t>sqlite-shell-win32-x86-3071300.zip</w:t>
      </w:r>
      <w:r w:rsidRPr="005F2085">
        <w:rPr>
          <w:rFonts w:eastAsia="宋体"/>
        </w:rPr>
        <w:t>解压出来的</w:t>
      </w:r>
      <w:r w:rsidRPr="005F2085">
        <w:t>sqlite3.exe</w:t>
      </w:r>
      <w:r w:rsidRPr="005F2085">
        <w:rPr>
          <w:rFonts w:eastAsia="宋体"/>
        </w:rPr>
        <w:t>就是命令行</w:t>
      </w:r>
      <w:r w:rsidRPr="005F2085">
        <w:t>shell</w:t>
      </w:r>
      <w:r w:rsidRPr="005F2085">
        <w:rPr>
          <w:rFonts w:eastAsia="宋体"/>
        </w:rPr>
        <w:t>，双击或在命令行窗口运行即可进入</w:t>
      </w:r>
      <w:r w:rsidRPr="005F2085">
        <w:t>sqlite</w:t>
      </w:r>
      <w:r w:rsidRPr="005F2085">
        <w:rPr>
          <w:rFonts w:eastAsia="宋体"/>
        </w:rPr>
        <w:t>命令行界面。</w:t>
      </w:r>
    </w:p>
    <w:p w:rsidR="00B9045F" w:rsidRPr="005F2085" w:rsidRDefault="00B9045F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407777"/>
            <wp:effectExtent l="19050" t="0" r="254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45F" w:rsidRPr="005F2085" w:rsidRDefault="00C640FB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15" w:name="_Toc334868247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Windows shell</w:t>
      </w:r>
      <w:bookmarkEnd w:id="15"/>
    </w:p>
    <w:p w:rsidR="00FD1DA9" w:rsidRPr="005F2085" w:rsidRDefault="00FD1DA9" w:rsidP="00B43CAC">
      <w:pPr>
        <w:pStyle w:val="2"/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6" w:name="_Toc335743985"/>
      <w:r w:rsidRPr="005F2085">
        <w:rPr>
          <w:rFonts w:ascii="Times New Roman" w:hAnsi="Times New Roman" w:cs="Times New Roman"/>
        </w:rPr>
        <w:t>SQLite</w:t>
      </w:r>
      <w:r w:rsidRPr="005F2085">
        <w:rPr>
          <w:rFonts w:ascii="Times New Roman" w:hAnsi="Times New Roman" w:cs="Times New Roman"/>
        </w:rPr>
        <w:t>的</w:t>
      </w:r>
      <w:r w:rsidR="00C640FB" w:rsidRPr="005F2085">
        <w:rPr>
          <w:rFonts w:ascii="Times New Roman" w:hAnsi="Times New Roman" w:cs="Times New Roman"/>
        </w:rPr>
        <w:t>SQL</w:t>
      </w:r>
      <w:r w:rsidRPr="005F2085">
        <w:rPr>
          <w:rFonts w:ascii="Times New Roman" w:hAnsi="Times New Roman" w:cs="Times New Roman"/>
        </w:rPr>
        <w:t>使用</w:t>
      </w:r>
      <w:bookmarkEnd w:id="16"/>
    </w:p>
    <w:p w:rsidR="00070738" w:rsidRPr="005F2085" w:rsidRDefault="00070738" w:rsidP="00C8440B">
      <w:pPr>
        <w:pStyle w:val="body"/>
        <w:rPr>
          <w:rFonts w:eastAsia="宋体"/>
        </w:rPr>
      </w:pPr>
      <w:r w:rsidRPr="005F2085">
        <w:t>SQLite shell</w:t>
      </w:r>
      <w:r w:rsidRPr="005F2085">
        <w:rPr>
          <w:rFonts w:eastAsia="宋体"/>
        </w:rPr>
        <w:t>命令行涉及自身命令和</w:t>
      </w:r>
      <w:r w:rsidRPr="005F2085">
        <w:t>SQL</w:t>
      </w:r>
      <w:r w:rsidRPr="005F2085">
        <w:rPr>
          <w:rFonts w:eastAsia="宋体"/>
        </w:rPr>
        <w:t>命令，自身命令以</w:t>
      </w:r>
      <w:r w:rsidRPr="005F2085">
        <w:t>“</w:t>
      </w:r>
      <w:r w:rsidRPr="005F2085">
        <w:rPr>
          <w:color w:val="FF0000"/>
        </w:rPr>
        <w:t>.</w:t>
      </w:r>
      <w:r w:rsidRPr="005F2085">
        <w:t>”</w:t>
      </w:r>
      <w:r w:rsidRPr="005F2085">
        <w:rPr>
          <w:rFonts w:eastAsia="宋体"/>
        </w:rPr>
        <w:t>开头，</w:t>
      </w:r>
      <w:r w:rsidRPr="005F2085">
        <w:t>SQL</w:t>
      </w:r>
      <w:r w:rsidRPr="005F2085">
        <w:rPr>
          <w:rFonts w:eastAsia="宋体"/>
        </w:rPr>
        <w:t>命令以</w:t>
      </w:r>
      <w:r w:rsidRPr="005F2085">
        <w:t>“</w:t>
      </w:r>
      <w:r w:rsidRPr="005F2085">
        <w:rPr>
          <w:color w:val="FF0000"/>
        </w:rPr>
        <w:t>;</w:t>
      </w:r>
      <w:r w:rsidRPr="005F2085">
        <w:t>”</w:t>
      </w:r>
      <w:r w:rsidRPr="005F2085">
        <w:rPr>
          <w:rFonts w:eastAsia="宋体"/>
        </w:rPr>
        <w:t>结束。</w:t>
      </w:r>
    </w:p>
    <w:p w:rsidR="00EC5A28" w:rsidRPr="005F2085" w:rsidRDefault="00EC5A28" w:rsidP="00EC5A28">
      <w:pPr>
        <w:pStyle w:val="body"/>
        <w:rPr>
          <w:rFonts w:eastAsiaTheme="minorEastAsia"/>
        </w:rPr>
      </w:pPr>
      <w:r w:rsidRPr="005F2085">
        <w:rPr>
          <w:rFonts w:eastAsia="宋体"/>
        </w:rPr>
        <w:t>一般数据采用固定的静态数据类型，而</w:t>
      </w:r>
      <w:r w:rsidRPr="005F2085">
        <w:t>SQLite</w:t>
      </w:r>
      <w:r w:rsidRPr="005F2085">
        <w:rPr>
          <w:rFonts w:eastAsia="宋体"/>
        </w:rPr>
        <w:t>采用的是动态数据类型，会根据存入值自动判断。（即使数据项声明为</w:t>
      </w:r>
      <w:r w:rsidRPr="005F2085">
        <w:rPr>
          <w:rFonts w:eastAsia="宋体"/>
        </w:rPr>
        <w:t>A</w:t>
      </w:r>
      <w:r w:rsidRPr="005F2085">
        <w:rPr>
          <w:rFonts w:eastAsia="宋体"/>
        </w:rPr>
        <w:t>类型，如果我们输入的数据类型是</w:t>
      </w:r>
      <w:r w:rsidRPr="005F2085">
        <w:rPr>
          <w:rFonts w:eastAsia="宋体"/>
        </w:rPr>
        <w:t>B</w:t>
      </w:r>
      <w:r w:rsidRPr="005F2085">
        <w:rPr>
          <w:rFonts w:eastAsia="宋体"/>
        </w:rPr>
        <w:t>，</w:t>
      </w:r>
      <w:r w:rsidRPr="005F2085">
        <w:rPr>
          <w:rFonts w:eastAsia="宋体"/>
        </w:rPr>
        <w:t>SQLite</w:t>
      </w:r>
      <w:r w:rsidRPr="005F2085">
        <w:rPr>
          <w:rFonts w:eastAsia="宋体"/>
        </w:rPr>
        <w:t>也可以进行自动转换，但是对于</w:t>
      </w:r>
      <w:r w:rsidRPr="005F2085">
        <w:rPr>
          <w:rFonts w:eastAsia="宋体"/>
        </w:rPr>
        <w:t>INTEGER primary</w:t>
      </w:r>
      <w:r w:rsidRPr="005F2085">
        <w:rPr>
          <w:rFonts w:eastAsia="宋体"/>
        </w:rPr>
        <w:t>是例外。）</w:t>
      </w:r>
    </w:p>
    <w:p w:rsidR="00EC5A28" w:rsidRPr="005F2085" w:rsidRDefault="00EC5A28" w:rsidP="00EC5A28">
      <w:pPr>
        <w:pStyle w:val="body"/>
        <w:rPr>
          <w:rFonts w:eastAsia="宋体"/>
        </w:rPr>
      </w:pPr>
      <w:r w:rsidRPr="005F2085">
        <w:rPr>
          <w:rFonts w:eastAsia="宋体"/>
        </w:rPr>
        <w:t>SQLite</w:t>
      </w:r>
      <w:r w:rsidRPr="005F2085">
        <w:rPr>
          <w:rFonts w:eastAsia="宋体"/>
        </w:rPr>
        <w:t>支持五种</w:t>
      </w:r>
      <w:r w:rsidR="007A1787">
        <w:rPr>
          <w:rFonts w:eastAsia="宋体" w:hint="eastAsia"/>
        </w:rPr>
        <w:t>存储</w:t>
      </w:r>
      <w:r w:rsidRPr="005F2085">
        <w:rPr>
          <w:rFonts w:eastAsia="宋体"/>
        </w:rPr>
        <w:t>类型：</w:t>
      </w:r>
    </w:p>
    <w:p w:rsidR="00EC5A28" w:rsidRPr="005F2085" w:rsidRDefault="00EC5A28" w:rsidP="00EC5A28">
      <w:pPr>
        <w:pStyle w:val="body"/>
      </w:pPr>
      <w:r w:rsidRPr="005F2085">
        <w:rPr>
          <w:rFonts w:eastAsiaTheme="minorEastAsia"/>
        </w:rPr>
        <w:t>（</w:t>
      </w:r>
      <w:r w:rsidRPr="005F2085">
        <w:rPr>
          <w:rFonts w:eastAsiaTheme="minorEastAsia"/>
        </w:rPr>
        <w:t>1</w:t>
      </w:r>
      <w:r w:rsidRPr="005F2085">
        <w:rPr>
          <w:rFonts w:eastAsiaTheme="minorEastAsia"/>
        </w:rPr>
        <w:t>）</w:t>
      </w:r>
      <w:r w:rsidRPr="005F2085">
        <w:t>NULL</w:t>
      </w:r>
      <w:r w:rsidRPr="005F2085">
        <w:rPr>
          <w:rFonts w:eastAsia="宋体"/>
        </w:rPr>
        <w:t>：空值。</w:t>
      </w:r>
    </w:p>
    <w:p w:rsidR="00EC5A28" w:rsidRPr="005F2085" w:rsidRDefault="00EC5A28" w:rsidP="00EC5A28">
      <w:pPr>
        <w:pStyle w:val="body"/>
      </w:pPr>
      <w:r w:rsidRPr="005F2085">
        <w:rPr>
          <w:rFonts w:eastAsiaTheme="minorEastAsia"/>
        </w:rPr>
        <w:t>（</w:t>
      </w:r>
      <w:r w:rsidRPr="005F2085">
        <w:rPr>
          <w:rFonts w:eastAsiaTheme="minorEastAsia"/>
        </w:rPr>
        <w:t>2</w:t>
      </w:r>
      <w:r w:rsidRPr="005F2085">
        <w:rPr>
          <w:rFonts w:eastAsiaTheme="minorEastAsia"/>
        </w:rPr>
        <w:t>）</w:t>
      </w:r>
      <w:r w:rsidRPr="005F2085">
        <w:t>INTEGER</w:t>
      </w:r>
      <w:r w:rsidRPr="005F2085">
        <w:rPr>
          <w:rFonts w:eastAsia="宋体"/>
        </w:rPr>
        <w:t>：带符号的整型，具体取决有存入数字的范围大小。</w:t>
      </w:r>
    </w:p>
    <w:p w:rsidR="00EC5A28" w:rsidRPr="005F2085" w:rsidRDefault="00EC5A28" w:rsidP="00EC5A28">
      <w:pPr>
        <w:pStyle w:val="body"/>
      </w:pPr>
      <w:r w:rsidRPr="005F2085">
        <w:rPr>
          <w:rFonts w:eastAsiaTheme="minorEastAsia"/>
        </w:rPr>
        <w:t>（</w:t>
      </w:r>
      <w:r w:rsidRPr="005F2085">
        <w:rPr>
          <w:rFonts w:eastAsiaTheme="minorEastAsia"/>
        </w:rPr>
        <w:t>3</w:t>
      </w:r>
      <w:r w:rsidRPr="005F2085">
        <w:rPr>
          <w:rFonts w:eastAsiaTheme="minorEastAsia"/>
        </w:rPr>
        <w:t>）</w:t>
      </w:r>
      <w:r w:rsidRPr="005F2085">
        <w:t>REAL</w:t>
      </w:r>
      <w:r w:rsidRPr="005F2085">
        <w:rPr>
          <w:rFonts w:eastAsia="宋体"/>
        </w:rPr>
        <w:t>：浮点数字，存储为</w:t>
      </w:r>
      <w:r w:rsidRPr="005F2085">
        <w:t>8-byte IEEE</w:t>
      </w:r>
      <w:r w:rsidRPr="005F2085">
        <w:rPr>
          <w:rFonts w:eastAsia="宋体"/>
        </w:rPr>
        <w:t>浮点数。</w:t>
      </w:r>
    </w:p>
    <w:p w:rsidR="00EC5A28" w:rsidRPr="005F2085" w:rsidRDefault="00EC5A28" w:rsidP="00EC5A28">
      <w:pPr>
        <w:pStyle w:val="body"/>
      </w:pPr>
      <w:r w:rsidRPr="005F2085">
        <w:rPr>
          <w:rFonts w:eastAsiaTheme="minorEastAsia"/>
        </w:rPr>
        <w:t>（</w:t>
      </w:r>
      <w:r w:rsidRPr="005F2085">
        <w:rPr>
          <w:rFonts w:eastAsiaTheme="minorEastAsia"/>
        </w:rPr>
        <w:t>4</w:t>
      </w:r>
      <w:r w:rsidRPr="005F2085">
        <w:rPr>
          <w:rFonts w:eastAsiaTheme="minorEastAsia"/>
        </w:rPr>
        <w:t>）</w:t>
      </w:r>
      <w:r w:rsidRPr="005F2085">
        <w:t>TEXT</w:t>
      </w:r>
      <w:r w:rsidRPr="005F2085">
        <w:rPr>
          <w:rFonts w:eastAsia="宋体"/>
        </w:rPr>
        <w:t>：字符串文本。</w:t>
      </w:r>
    </w:p>
    <w:p w:rsidR="00EC5A28" w:rsidRPr="005F2085" w:rsidRDefault="00EC5A28" w:rsidP="00EC5A28">
      <w:pPr>
        <w:pStyle w:val="body"/>
        <w:rPr>
          <w:rFonts w:eastAsia="宋体"/>
        </w:rPr>
      </w:pPr>
      <w:r w:rsidRPr="005F2085">
        <w:rPr>
          <w:rFonts w:eastAsiaTheme="minorEastAsia"/>
        </w:rPr>
        <w:t>（</w:t>
      </w:r>
      <w:r w:rsidRPr="005F2085">
        <w:rPr>
          <w:rFonts w:eastAsiaTheme="minorEastAsia"/>
        </w:rPr>
        <w:t>5</w:t>
      </w:r>
      <w:r w:rsidRPr="005F2085">
        <w:rPr>
          <w:rFonts w:eastAsiaTheme="minorEastAsia"/>
        </w:rPr>
        <w:t>）</w:t>
      </w:r>
      <w:r w:rsidRPr="005F2085">
        <w:t>BLOB</w:t>
      </w:r>
      <w:r w:rsidRPr="005F2085">
        <w:rPr>
          <w:rFonts w:eastAsia="宋体"/>
        </w:rPr>
        <w:t>：二进制对象。</w:t>
      </w:r>
    </w:p>
    <w:p w:rsidR="006B7C90" w:rsidRPr="005F2085" w:rsidRDefault="006B7C90" w:rsidP="006B7C90">
      <w:pPr>
        <w:pStyle w:val="body"/>
      </w:pPr>
      <w:r w:rsidRPr="005F2085">
        <w:rPr>
          <w:rFonts w:eastAsia="宋体" w:hAnsi="宋体"/>
        </w:rPr>
        <w:t>实际上，</w:t>
      </w:r>
      <w:r w:rsidRPr="005F2085">
        <w:t>sqlite3</w:t>
      </w:r>
      <w:r w:rsidRPr="005F2085">
        <w:rPr>
          <w:rFonts w:eastAsia="宋体" w:hAnsi="宋体"/>
        </w:rPr>
        <w:t>也接受如下的数据类型：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s</w:t>
      </w:r>
      <w:r w:rsidR="006B7C90" w:rsidRPr="005F2085">
        <w:t>mallint</w:t>
      </w:r>
      <w:r w:rsidR="006B7C90" w:rsidRPr="005F2085">
        <w:rPr>
          <w:rFonts w:eastAsiaTheme="minorEastAsia"/>
        </w:rPr>
        <w:t>：</w:t>
      </w:r>
      <w:r w:rsidR="006B7C90" w:rsidRPr="005F2085">
        <w:t>16</w:t>
      </w:r>
      <w:r w:rsidR="006B7C90" w:rsidRPr="005F2085">
        <w:rPr>
          <w:rFonts w:eastAsia="宋体" w:hAnsi="宋体"/>
        </w:rPr>
        <w:t>位元的整数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i</w:t>
      </w:r>
      <w:r w:rsidR="006B7C90" w:rsidRPr="005F2085">
        <w:t>nterger</w:t>
      </w:r>
      <w:r w:rsidR="006B7C90" w:rsidRPr="005F2085">
        <w:rPr>
          <w:rFonts w:eastAsiaTheme="minorEastAsia"/>
        </w:rPr>
        <w:t>：</w:t>
      </w:r>
      <w:r w:rsidR="006B7C90" w:rsidRPr="005F2085">
        <w:t>32</w:t>
      </w:r>
      <w:r w:rsidR="006B7C90" w:rsidRPr="005F2085">
        <w:rPr>
          <w:rFonts w:eastAsia="宋体"/>
        </w:rPr>
        <w:t>位元的整数。</w:t>
      </w:r>
    </w:p>
    <w:p w:rsidR="006B7C90" w:rsidRPr="005F2085" w:rsidRDefault="006B7C90" w:rsidP="006B7C90">
      <w:pPr>
        <w:pStyle w:val="body"/>
      </w:pPr>
      <w:r w:rsidRPr="005F2085">
        <w:t>decimal(p,s)</w:t>
      </w:r>
      <w:r w:rsidRPr="005F2085">
        <w:rPr>
          <w:rFonts w:eastAsiaTheme="minorEastAsia"/>
        </w:rPr>
        <w:t>：</w:t>
      </w:r>
      <w:r w:rsidRPr="005F2085">
        <w:t>p</w:t>
      </w:r>
      <w:r w:rsidRPr="005F2085">
        <w:rPr>
          <w:rFonts w:eastAsia="宋体"/>
        </w:rPr>
        <w:t>精确值和</w:t>
      </w:r>
      <w:r w:rsidRPr="005F2085">
        <w:t>s</w:t>
      </w:r>
      <w:r w:rsidRPr="005F2085">
        <w:rPr>
          <w:rFonts w:eastAsia="宋体"/>
        </w:rPr>
        <w:t>大小的十进位整数，精确值</w:t>
      </w:r>
      <w:r w:rsidRPr="005F2085">
        <w:t>p</w:t>
      </w:r>
      <w:r w:rsidRPr="005F2085">
        <w:rPr>
          <w:rFonts w:eastAsia="宋体"/>
        </w:rPr>
        <w:t>是指全部有几个数</w:t>
      </w:r>
      <w:r w:rsidRPr="005F2085">
        <w:rPr>
          <w:rFonts w:eastAsiaTheme="minorEastAsia"/>
        </w:rPr>
        <w:t>（</w:t>
      </w:r>
      <w:r w:rsidRPr="005F2085">
        <w:t>digits</w:t>
      </w:r>
      <w:r w:rsidRPr="005F2085">
        <w:rPr>
          <w:rFonts w:eastAsiaTheme="minorEastAsia"/>
        </w:rPr>
        <w:t>）</w:t>
      </w:r>
      <w:r w:rsidRPr="005F2085">
        <w:rPr>
          <w:rFonts w:eastAsia="宋体"/>
        </w:rPr>
        <w:t>大</w:t>
      </w:r>
      <w:r w:rsidRPr="005F2085">
        <w:rPr>
          <w:rFonts w:eastAsia="宋体"/>
        </w:rPr>
        <w:lastRenderedPageBreak/>
        <w:t>小值，</w:t>
      </w:r>
      <w:r w:rsidRPr="005F2085">
        <w:t>s</w:t>
      </w:r>
      <w:r w:rsidRPr="005F2085">
        <w:rPr>
          <w:rFonts w:eastAsia="宋体"/>
        </w:rPr>
        <w:t>是指小数点后有几位数。如果没有特别指定，则系统会设为</w:t>
      </w:r>
      <w:r w:rsidRPr="005F2085">
        <w:t>p=5; s=0</w:t>
      </w:r>
      <w:r w:rsidRPr="005F2085">
        <w:rPr>
          <w:rFonts w:eastAsia="宋体"/>
        </w:rPr>
        <w:t>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f</w:t>
      </w:r>
      <w:r w:rsidR="006B7C90" w:rsidRPr="005F2085">
        <w:t>loat</w:t>
      </w:r>
      <w:r w:rsidR="006B7C90" w:rsidRPr="005F2085">
        <w:rPr>
          <w:rFonts w:eastAsiaTheme="minorEastAsia"/>
        </w:rPr>
        <w:t>：</w:t>
      </w:r>
      <w:r w:rsidR="006B7C90" w:rsidRPr="005F2085">
        <w:t>32</w:t>
      </w:r>
      <w:r w:rsidR="006B7C90" w:rsidRPr="005F2085">
        <w:rPr>
          <w:rFonts w:eastAsia="宋体"/>
        </w:rPr>
        <w:t>位元的实数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d</w:t>
      </w:r>
      <w:r w:rsidR="006B7C90" w:rsidRPr="005F2085">
        <w:t>ouble</w:t>
      </w:r>
      <w:r w:rsidR="006B7C90" w:rsidRPr="005F2085">
        <w:rPr>
          <w:rFonts w:eastAsiaTheme="minorEastAsia"/>
        </w:rPr>
        <w:t>：</w:t>
      </w:r>
      <w:r w:rsidR="006B7C90" w:rsidRPr="005F2085">
        <w:t>64</w:t>
      </w:r>
      <w:r w:rsidR="006B7C90" w:rsidRPr="005F2085">
        <w:rPr>
          <w:rFonts w:eastAsia="宋体"/>
        </w:rPr>
        <w:t>位元的实数。</w:t>
      </w:r>
    </w:p>
    <w:p w:rsidR="006B7C90" w:rsidRPr="005F2085" w:rsidRDefault="006B7C90" w:rsidP="006B7C90">
      <w:pPr>
        <w:pStyle w:val="body"/>
      </w:pPr>
      <w:r w:rsidRPr="005F2085">
        <w:t>char(n)</w:t>
      </w:r>
      <w:r w:rsidRPr="005F2085">
        <w:rPr>
          <w:rFonts w:eastAsiaTheme="minorEastAsia"/>
        </w:rPr>
        <w:t>：</w:t>
      </w:r>
      <w:r w:rsidRPr="005F2085">
        <w:t>n</w:t>
      </w:r>
      <w:r w:rsidRPr="005F2085">
        <w:rPr>
          <w:rFonts w:eastAsia="宋体"/>
        </w:rPr>
        <w:t>长度的字串，</w:t>
      </w:r>
      <w:r w:rsidRPr="005F2085">
        <w:t>n</w:t>
      </w:r>
      <w:r w:rsidRPr="005F2085">
        <w:rPr>
          <w:rFonts w:eastAsia="宋体"/>
        </w:rPr>
        <w:t>不能超过</w:t>
      </w:r>
      <w:r w:rsidRPr="005F2085">
        <w:t>254</w:t>
      </w:r>
      <w:r w:rsidRPr="005F2085">
        <w:rPr>
          <w:rFonts w:eastAsia="宋体"/>
        </w:rPr>
        <w:t>。</w:t>
      </w:r>
    </w:p>
    <w:p w:rsidR="006B7C90" w:rsidRPr="005F2085" w:rsidRDefault="006B7C90" w:rsidP="006B7C90">
      <w:pPr>
        <w:pStyle w:val="body"/>
      </w:pPr>
      <w:r w:rsidRPr="005F2085">
        <w:t>varchar(n)</w:t>
      </w:r>
      <w:r w:rsidRPr="005F2085">
        <w:rPr>
          <w:rFonts w:eastAsiaTheme="minorEastAsia"/>
        </w:rPr>
        <w:t>：</w:t>
      </w:r>
      <w:r w:rsidRPr="005F2085">
        <w:rPr>
          <w:rFonts w:eastAsia="宋体"/>
        </w:rPr>
        <w:t>长度不固定且其最大长度为</w:t>
      </w:r>
      <w:r w:rsidRPr="005F2085">
        <w:t>n</w:t>
      </w:r>
      <w:r w:rsidRPr="005F2085">
        <w:rPr>
          <w:rFonts w:eastAsia="宋体"/>
        </w:rPr>
        <w:t>的字串，</w:t>
      </w:r>
      <w:r w:rsidRPr="005F2085">
        <w:t>n</w:t>
      </w:r>
      <w:r w:rsidRPr="005F2085">
        <w:rPr>
          <w:rFonts w:eastAsia="宋体"/>
        </w:rPr>
        <w:t>不能超过</w:t>
      </w:r>
      <w:r w:rsidRPr="005F2085">
        <w:t>4000</w:t>
      </w:r>
      <w:r w:rsidRPr="005F2085">
        <w:rPr>
          <w:rFonts w:eastAsia="宋体"/>
        </w:rPr>
        <w:t>。</w:t>
      </w:r>
    </w:p>
    <w:p w:rsidR="006B7C90" w:rsidRPr="005F2085" w:rsidRDefault="006B7C90" w:rsidP="006B7C90">
      <w:pPr>
        <w:pStyle w:val="body"/>
        <w:rPr>
          <w:rFonts w:eastAsiaTheme="minorEastAsia"/>
        </w:rPr>
      </w:pPr>
      <w:r w:rsidRPr="005F2085">
        <w:t>graphic(n)</w:t>
      </w:r>
      <w:r w:rsidRPr="005F2085">
        <w:rPr>
          <w:rFonts w:eastAsia="宋体"/>
        </w:rPr>
        <w:t>和</w:t>
      </w:r>
      <w:r w:rsidRPr="005F2085">
        <w:t>char(n)</w:t>
      </w:r>
      <w:r w:rsidRPr="005F2085">
        <w:rPr>
          <w:rFonts w:eastAsia="宋体"/>
        </w:rPr>
        <w:t>一样，不过其单位是两个字元</w:t>
      </w:r>
      <w:r w:rsidRPr="005F2085">
        <w:t>double-bytes</w:t>
      </w:r>
      <w:r w:rsidRPr="005F2085">
        <w:rPr>
          <w:rFonts w:eastAsia="宋体"/>
        </w:rPr>
        <w:t>，</w:t>
      </w:r>
      <w:r w:rsidRPr="005F2085">
        <w:t>n</w:t>
      </w:r>
      <w:r w:rsidRPr="005F2085">
        <w:rPr>
          <w:rFonts w:eastAsia="宋体"/>
        </w:rPr>
        <w:t>不能超过</w:t>
      </w:r>
      <w:r w:rsidRPr="005F2085">
        <w:t>127</w:t>
      </w:r>
      <w:r w:rsidRPr="005F2085">
        <w:rPr>
          <w:rFonts w:eastAsia="宋体"/>
        </w:rPr>
        <w:t>。这个形态是为了支援两个字元长度的字体，例如中文字。</w:t>
      </w:r>
    </w:p>
    <w:p w:rsidR="006B7C90" w:rsidRPr="005F2085" w:rsidRDefault="006B7C90" w:rsidP="006B7C90">
      <w:pPr>
        <w:pStyle w:val="body"/>
      </w:pPr>
      <w:r w:rsidRPr="005F2085">
        <w:t>vargraphic(n)</w:t>
      </w:r>
      <w:r w:rsidRPr="005F2085">
        <w:rPr>
          <w:rFonts w:eastAsiaTheme="minorEastAsia"/>
        </w:rPr>
        <w:t>：</w:t>
      </w:r>
      <w:r w:rsidRPr="005F2085">
        <w:rPr>
          <w:rFonts w:eastAsia="宋体"/>
        </w:rPr>
        <w:t>可变长度且其最大长度为</w:t>
      </w:r>
      <w:r w:rsidRPr="005F2085">
        <w:t>n</w:t>
      </w:r>
      <w:r w:rsidRPr="005F2085">
        <w:rPr>
          <w:rFonts w:eastAsia="宋体"/>
        </w:rPr>
        <w:t>的双字元字串，</w:t>
      </w:r>
      <w:r w:rsidRPr="005F2085">
        <w:t>n</w:t>
      </w:r>
      <w:r w:rsidRPr="005F2085">
        <w:rPr>
          <w:rFonts w:eastAsia="宋体"/>
        </w:rPr>
        <w:t>不能超过</w:t>
      </w:r>
      <w:r w:rsidRPr="005F2085">
        <w:t>2000</w:t>
      </w:r>
      <w:r w:rsidRPr="005F2085">
        <w:rPr>
          <w:rFonts w:eastAsiaTheme="minorEastAsia"/>
        </w:rPr>
        <w:t>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d</w:t>
      </w:r>
      <w:r w:rsidR="006B7C90" w:rsidRPr="005F2085">
        <w:t>ate</w:t>
      </w:r>
      <w:r w:rsidR="006B7C90" w:rsidRPr="005F2085">
        <w:rPr>
          <w:rFonts w:eastAsiaTheme="minorEastAsia"/>
        </w:rPr>
        <w:t>：</w:t>
      </w:r>
      <w:r w:rsidR="006B7C90" w:rsidRPr="005F2085">
        <w:rPr>
          <w:rFonts w:eastAsia="宋体"/>
        </w:rPr>
        <w:t>包含了年份、月份、日期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t</w:t>
      </w:r>
      <w:r w:rsidR="006B7C90" w:rsidRPr="005F2085">
        <w:t>ime</w:t>
      </w:r>
      <w:r w:rsidR="006B7C90" w:rsidRPr="005F2085">
        <w:rPr>
          <w:rFonts w:eastAsiaTheme="minorEastAsia"/>
        </w:rPr>
        <w:t>：</w:t>
      </w:r>
      <w:r w:rsidR="006B7C90" w:rsidRPr="005F2085">
        <w:rPr>
          <w:rFonts w:eastAsia="宋体"/>
        </w:rPr>
        <w:t>包含了小时、分钟、秒。</w:t>
      </w:r>
    </w:p>
    <w:p w:rsidR="006B7C90" w:rsidRPr="005F2085" w:rsidRDefault="00F23353" w:rsidP="008B478F">
      <w:pPr>
        <w:pStyle w:val="body"/>
        <w:rPr>
          <w:rFonts w:eastAsiaTheme="minorEastAsia"/>
        </w:rPr>
      </w:pPr>
      <w:r>
        <w:rPr>
          <w:rFonts w:eastAsiaTheme="minorEastAsia" w:hint="eastAsia"/>
        </w:rPr>
        <w:t>t</w:t>
      </w:r>
      <w:r w:rsidR="006B7C90" w:rsidRPr="005F2085">
        <w:t>imestamp</w:t>
      </w:r>
      <w:r w:rsidR="006B7C90" w:rsidRPr="005F2085">
        <w:rPr>
          <w:rFonts w:eastAsiaTheme="minorEastAsia"/>
        </w:rPr>
        <w:t>：</w:t>
      </w:r>
      <w:r w:rsidR="006B7C90" w:rsidRPr="005F2085">
        <w:rPr>
          <w:rFonts w:eastAsia="宋体"/>
        </w:rPr>
        <w:t>包含了年、月、日、时、分、秒、千分之一秒。</w:t>
      </w:r>
    </w:p>
    <w:p w:rsidR="006B7C90" w:rsidRPr="005F2085" w:rsidRDefault="00F23353" w:rsidP="006B7C90">
      <w:pPr>
        <w:pStyle w:val="body"/>
      </w:pPr>
      <w:r>
        <w:rPr>
          <w:rFonts w:eastAsiaTheme="minorEastAsia" w:hint="eastAsia"/>
        </w:rPr>
        <w:t>d</w:t>
      </w:r>
      <w:r w:rsidR="006B7C90" w:rsidRPr="005F2085">
        <w:t>atetime</w:t>
      </w:r>
      <w:r w:rsidR="008B478F" w:rsidRPr="005F2085">
        <w:rPr>
          <w:rFonts w:eastAsiaTheme="minorEastAsia"/>
        </w:rPr>
        <w:t>：</w:t>
      </w:r>
      <w:r w:rsidR="006B7C90" w:rsidRPr="005F2085">
        <w:rPr>
          <w:rFonts w:eastAsia="宋体"/>
        </w:rPr>
        <w:t>包含日期时间格式，必须写成</w:t>
      </w:r>
      <w:r w:rsidR="006B7C90" w:rsidRPr="005F2085">
        <w:t>'2010-08-05'</w:t>
      </w:r>
      <w:r w:rsidR="006B7C90" w:rsidRPr="005F2085">
        <w:rPr>
          <w:rFonts w:eastAsia="宋体"/>
        </w:rPr>
        <w:t>不能写为</w:t>
      </w:r>
      <w:r w:rsidR="006B7C90" w:rsidRPr="005F2085">
        <w:t>'2010-8-5'</w:t>
      </w:r>
      <w:r w:rsidR="006B7C90" w:rsidRPr="005F2085">
        <w:rPr>
          <w:rFonts w:eastAsia="宋体"/>
        </w:rPr>
        <w:t>，否则在读取时会产生错误</w:t>
      </w:r>
      <w:r w:rsidR="008B478F" w:rsidRPr="005F2085">
        <w:rPr>
          <w:rFonts w:eastAsia="宋体"/>
        </w:rPr>
        <w:t>。</w:t>
      </w:r>
    </w:p>
    <w:p w:rsidR="00D80222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7" w:name="_Toc335743986"/>
      <w:r w:rsidRPr="005F2085">
        <w:rPr>
          <w:rFonts w:ascii="宋体" w:eastAsia="宋体" w:hAnsi="Times New Roman" w:cs="Times New Roman"/>
        </w:rPr>
        <w:t>建立数据库</w:t>
      </w:r>
      <w:bookmarkEnd w:id="17"/>
    </w:p>
    <w:p w:rsidR="002E5BEC" w:rsidRPr="005F2085" w:rsidRDefault="000327AA" w:rsidP="00C8440B">
      <w:pPr>
        <w:pStyle w:val="body"/>
      </w:pPr>
      <w:r w:rsidRPr="005F2085">
        <w:t>$ sqlite3 mydb.db</w:t>
      </w:r>
    </w:p>
    <w:p w:rsidR="000327AA" w:rsidRPr="005F2085" w:rsidRDefault="000327AA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029200" cy="89535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18" w:name="_Toc334868248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3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>建立数据库</w:t>
      </w:r>
      <w:bookmarkEnd w:id="18"/>
    </w:p>
    <w:p w:rsidR="001D1C02" w:rsidRPr="005F2085" w:rsidRDefault="001D1C02" w:rsidP="001D1C02">
      <w:pPr>
        <w:pStyle w:val="body"/>
        <w:rPr>
          <w:rFonts w:eastAsiaTheme="minorEastAsia"/>
        </w:rPr>
      </w:pPr>
      <w:r w:rsidRPr="005F2085">
        <w:rPr>
          <w:rFonts w:eastAsiaTheme="minorEastAsia"/>
        </w:rPr>
        <w:t>新建数据库</w:t>
      </w:r>
      <w:r w:rsidRPr="005F2085">
        <w:rPr>
          <w:rFonts w:eastAsiaTheme="minorEastAsia"/>
        </w:rPr>
        <w:t>mydb.db</w:t>
      </w:r>
      <w:r w:rsidRPr="005F2085">
        <w:rPr>
          <w:rFonts w:eastAsiaTheme="minorEastAsia"/>
        </w:rPr>
        <w:t>，若未对该数据进行建表操作（非临时表），再退出该数据库后，</w:t>
      </w:r>
      <w:r w:rsidRPr="005F2085">
        <w:rPr>
          <w:rFonts w:eastAsiaTheme="minorEastAsia"/>
        </w:rPr>
        <w:t>mydb.db</w:t>
      </w:r>
      <w:r w:rsidRPr="005F2085">
        <w:rPr>
          <w:rFonts w:eastAsiaTheme="minorEastAsia"/>
        </w:rPr>
        <w:t>也将被删除。</w:t>
      </w:r>
    </w:p>
    <w:p w:rsidR="00D00DAB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19" w:name="_Toc335743987"/>
      <w:r w:rsidRPr="005F2085">
        <w:rPr>
          <w:rFonts w:ascii="宋体" w:eastAsia="宋体" w:hAnsi="Times New Roman" w:cs="Times New Roman"/>
        </w:rPr>
        <w:t>建表</w:t>
      </w:r>
      <w:bookmarkEnd w:id="19"/>
    </w:p>
    <w:p w:rsidR="007860C0" w:rsidRPr="005F2085" w:rsidRDefault="007860C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20" w:name="_Toc335743988"/>
      <w:r w:rsidRPr="005F2085">
        <w:rPr>
          <w:rFonts w:ascii="Times New Roman" w:hAnsi="Times New Roman" w:cs="Times New Roman"/>
        </w:rPr>
        <w:t>语法</w:t>
      </w:r>
      <w:bookmarkEnd w:id="20"/>
    </w:p>
    <w:p w:rsidR="00BC2780" w:rsidRPr="005F2085" w:rsidRDefault="007A6407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="00BC2780" w:rsidRPr="005F2085">
        <w:rPr>
          <w:rFonts w:eastAsia="宋体"/>
        </w:rPr>
        <w:t>关于表名</w:t>
      </w:r>
    </w:p>
    <w:p w:rsidR="009B03B9" w:rsidRPr="005F2085" w:rsidRDefault="009B03B9" w:rsidP="00C8440B">
      <w:pPr>
        <w:pStyle w:val="body"/>
      </w:pPr>
      <w:r w:rsidRPr="005F2085">
        <w:rPr>
          <w:rFonts w:eastAsia="宋体"/>
        </w:rPr>
        <w:t>表名</w:t>
      </w:r>
      <w:r w:rsidRPr="005F2085">
        <w:t>sqlite_*</w:t>
      </w:r>
      <w:r w:rsidRPr="005F2085">
        <w:rPr>
          <w:rFonts w:eastAsia="宋体"/>
        </w:rPr>
        <w:t>保留作内部使用，用户无法创建名为</w:t>
      </w:r>
      <w:r w:rsidRPr="005F2085">
        <w:t>sqlite_*</w:t>
      </w:r>
      <w:r w:rsidRPr="005F2085">
        <w:rPr>
          <w:rFonts w:eastAsia="宋体"/>
        </w:rPr>
        <w:t>的数据表</w:t>
      </w:r>
      <w:r w:rsidR="00AE1B37" w:rsidRPr="005F2085">
        <w:rPr>
          <w:rFonts w:eastAsia="宋体"/>
        </w:rPr>
        <w:t>。</w:t>
      </w:r>
    </w:p>
    <w:p w:rsidR="003B33F7" w:rsidRPr="005F2085" w:rsidRDefault="003B33F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1512258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2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1" w:name="_Toc334868249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4</w:t>
      </w:r>
      <w:r w:rsidR="00857319" w:rsidRPr="005F2085">
        <w:rPr>
          <w:rFonts w:ascii="Times New Roman" w:hAnsi="Times New Roman" w:cs="Times New Roman"/>
        </w:rPr>
        <w:fldChar w:fldCharType="end"/>
      </w:r>
      <w:r w:rsidR="0035371A"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Create-table-stmt</w:t>
      </w:r>
      <w:bookmarkEnd w:id="21"/>
    </w:p>
    <w:p w:rsidR="00BC2780" w:rsidRPr="005F2085" w:rsidRDefault="007A6407" w:rsidP="00C8440B">
      <w:pPr>
        <w:pStyle w:val="body"/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</w:t>
      </w:r>
      <w:r w:rsidR="00BC2780" w:rsidRPr="005F2085">
        <w:t>temp</w:t>
      </w:r>
      <w:r w:rsidR="00BC2780" w:rsidRPr="005F2085">
        <w:rPr>
          <w:rFonts w:eastAsia="宋体"/>
        </w:rPr>
        <w:t>字段</w:t>
      </w:r>
    </w:p>
    <w:p w:rsidR="003B33F7" w:rsidRPr="005F2085" w:rsidRDefault="00B8648B" w:rsidP="00C8440B">
      <w:pPr>
        <w:pStyle w:val="body"/>
      </w:pPr>
      <w:r w:rsidRPr="006338CC">
        <w:rPr>
          <w:color w:val="FF0000"/>
        </w:rPr>
        <w:t>create</w:t>
      </w:r>
      <w:r w:rsidRPr="006338CC">
        <w:rPr>
          <w:rFonts w:eastAsia="宋体"/>
          <w:color w:val="FF0000"/>
        </w:rPr>
        <w:t>与</w:t>
      </w:r>
      <w:r w:rsidRPr="006338CC">
        <w:rPr>
          <w:color w:val="FF0000"/>
        </w:rPr>
        <w:t>table</w:t>
      </w:r>
      <w:r w:rsidRPr="006338CC">
        <w:rPr>
          <w:rFonts w:eastAsia="宋体"/>
          <w:color w:val="FF0000"/>
        </w:rPr>
        <w:t>之间加上</w:t>
      </w:r>
      <w:r w:rsidRPr="006338CC">
        <w:rPr>
          <w:color w:val="FF0000"/>
        </w:rPr>
        <w:t>temp</w:t>
      </w:r>
      <w:r w:rsidRPr="006338CC">
        <w:rPr>
          <w:rFonts w:eastAsia="宋体"/>
          <w:color w:val="FF0000"/>
        </w:rPr>
        <w:t>或</w:t>
      </w:r>
      <w:r w:rsidRPr="006338CC">
        <w:rPr>
          <w:color w:val="FF0000"/>
        </w:rPr>
        <w:t>temporary</w:t>
      </w:r>
      <w:r w:rsidRPr="006338CC">
        <w:rPr>
          <w:rFonts w:eastAsia="宋体"/>
          <w:color w:val="FF0000"/>
        </w:rPr>
        <w:t>表明数据表建立在</w:t>
      </w:r>
      <w:r w:rsidRPr="006338CC">
        <w:rPr>
          <w:rFonts w:eastAsia="宋体"/>
          <w:b/>
          <w:color w:val="FF0000"/>
        </w:rPr>
        <w:t>数据库</w:t>
      </w:r>
      <w:r w:rsidRPr="006338CC">
        <w:rPr>
          <w:b/>
          <w:color w:val="FF0000"/>
        </w:rPr>
        <w:t>temp</w:t>
      </w:r>
      <w:r w:rsidRPr="006338CC">
        <w:rPr>
          <w:rFonts w:eastAsia="宋体"/>
          <w:color w:val="FF0000"/>
        </w:rPr>
        <w:t>中</w:t>
      </w:r>
      <w:r w:rsidRPr="005F2085">
        <w:rPr>
          <w:rFonts w:eastAsia="宋体"/>
        </w:rPr>
        <w:t>，若加上关联的数据库即表明数据表建立在该关联数据库上，</w:t>
      </w:r>
      <w:r w:rsidRPr="006338CC">
        <w:rPr>
          <w:rFonts w:eastAsia="宋体"/>
          <w:color w:val="FF0000"/>
        </w:rPr>
        <w:t>同时加上</w:t>
      </w:r>
      <w:r w:rsidRPr="006338CC">
        <w:rPr>
          <w:color w:val="FF0000"/>
        </w:rPr>
        <w:t>temp</w:t>
      </w:r>
      <w:r w:rsidRPr="006338CC">
        <w:rPr>
          <w:rFonts w:eastAsia="宋体"/>
          <w:color w:val="FF0000"/>
        </w:rPr>
        <w:t>和关联数据库名是错误的语法</w:t>
      </w:r>
      <w:r w:rsidRPr="005F2085">
        <w:rPr>
          <w:rFonts w:eastAsia="宋体"/>
        </w:rPr>
        <w:t>，若没有加上任何数据库名，即将数据表建立在</w:t>
      </w:r>
      <w:r w:rsidRPr="005F2085">
        <w:t>main</w:t>
      </w:r>
      <w:r w:rsidRPr="005F2085">
        <w:rPr>
          <w:rFonts w:eastAsia="宋体"/>
        </w:rPr>
        <w:t>数据库上。</w:t>
      </w:r>
    </w:p>
    <w:p w:rsidR="00BC2780" w:rsidRPr="005F2085" w:rsidRDefault="007A6407" w:rsidP="00C8440B">
      <w:pPr>
        <w:pStyle w:val="body"/>
      </w:pPr>
      <w:r w:rsidRPr="005F2085">
        <w:rPr>
          <w:rFonts w:eastAsia="宋体"/>
        </w:rPr>
        <w:t>（</w:t>
      </w:r>
      <w:r w:rsidRPr="005F2085">
        <w:t>3</w:t>
      </w:r>
      <w:r w:rsidRPr="005F2085">
        <w:rPr>
          <w:rFonts w:eastAsia="宋体"/>
        </w:rPr>
        <w:t>）</w:t>
      </w:r>
      <w:r w:rsidR="00BC2780" w:rsidRPr="005F2085">
        <w:t>if not exists</w:t>
      </w:r>
      <w:r w:rsidR="00BC2780" w:rsidRPr="005F2085">
        <w:rPr>
          <w:rFonts w:eastAsia="宋体"/>
        </w:rPr>
        <w:t>字段</w:t>
      </w:r>
    </w:p>
    <w:p w:rsidR="00B8648B" w:rsidRPr="005F2085" w:rsidRDefault="0033358A" w:rsidP="00C8440B">
      <w:pPr>
        <w:pStyle w:val="body"/>
      </w:pPr>
      <w:r w:rsidRPr="005F2085">
        <w:t>table</w:t>
      </w:r>
      <w:r w:rsidRPr="005F2085">
        <w:rPr>
          <w:rFonts w:eastAsia="宋体"/>
        </w:rPr>
        <w:t>后的</w:t>
      </w:r>
      <w:r w:rsidRPr="005F2085">
        <w:t>if not exists</w:t>
      </w:r>
      <w:r w:rsidRPr="005F2085">
        <w:rPr>
          <w:rFonts w:eastAsia="宋体"/>
        </w:rPr>
        <w:t>用于判别是否存在同名数据表存在，若存在同名数据表则该建表命令无效，并且不会返回错误信息，若没有添加</w:t>
      </w:r>
      <w:r w:rsidRPr="005F2085">
        <w:t>if not exists</w:t>
      </w:r>
      <w:r w:rsidRPr="005F2085">
        <w:rPr>
          <w:rFonts w:eastAsia="宋体"/>
        </w:rPr>
        <w:t>，建表名与已存在表名冲突会导致报错。</w:t>
      </w:r>
    </w:p>
    <w:p w:rsidR="00BC2780" w:rsidRPr="005F2085" w:rsidRDefault="007A6407" w:rsidP="00C8440B">
      <w:pPr>
        <w:pStyle w:val="body"/>
      </w:pPr>
      <w:r w:rsidRPr="005F2085">
        <w:rPr>
          <w:rFonts w:eastAsia="宋体"/>
        </w:rPr>
        <w:t>（</w:t>
      </w:r>
      <w:r w:rsidRPr="005F2085">
        <w:t>4</w:t>
      </w:r>
      <w:r w:rsidRPr="005F2085">
        <w:rPr>
          <w:rFonts w:eastAsia="宋体"/>
        </w:rPr>
        <w:t>）</w:t>
      </w:r>
      <w:r w:rsidR="00AE1B37" w:rsidRPr="005F2085">
        <w:t>create table ……as select ……</w:t>
      </w:r>
    </w:p>
    <w:p w:rsidR="00AE1B37" w:rsidRPr="005F2085" w:rsidRDefault="00AE1B37" w:rsidP="00C8440B">
      <w:pPr>
        <w:pStyle w:val="body"/>
      </w:pPr>
      <w:r w:rsidRPr="005F2085">
        <w:rPr>
          <w:rFonts w:eastAsia="宋体"/>
        </w:rPr>
        <w:t>将根据</w:t>
      </w:r>
      <w:r w:rsidRPr="005F2085">
        <w:t>select</w:t>
      </w:r>
      <w:r w:rsidRPr="005F2085">
        <w:rPr>
          <w:rFonts w:eastAsia="宋体"/>
        </w:rPr>
        <w:t>的结果建表，行列一致，命名一致，列数据项的数据类型将采用类似表述：</w:t>
      </w:r>
    </w:p>
    <w:p w:rsidR="00AE1B37" w:rsidRPr="005F2085" w:rsidRDefault="00AE1B3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3648075" cy="1485900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2" w:name="_Toc334868250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5</w:t>
      </w:r>
      <w:r w:rsidR="00857319" w:rsidRPr="005F2085">
        <w:rPr>
          <w:rFonts w:ascii="Times New Roman" w:hAnsi="Times New Roman" w:cs="Times New Roman"/>
        </w:rPr>
        <w:fldChar w:fldCharType="end"/>
      </w:r>
      <w:r w:rsidR="0035371A"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Expression affinity</w:t>
      </w:r>
      <w:bookmarkEnd w:id="22"/>
    </w:p>
    <w:p w:rsidR="00AE1B37" w:rsidRPr="005F2085" w:rsidRDefault="007A6407" w:rsidP="00C8440B">
      <w:pPr>
        <w:pStyle w:val="body"/>
      </w:pPr>
      <w:r w:rsidRPr="005F2085">
        <w:t>create table ……as select ……</w:t>
      </w:r>
      <w:r w:rsidRPr="005F2085">
        <w:rPr>
          <w:rFonts w:eastAsia="宋体"/>
        </w:rPr>
        <w:t>新建的表没有设置主键、约束关系，默认值为空。初始值为</w:t>
      </w:r>
      <w:r w:rsidRPr="005F2085">
        <w:t>select</w:t>
      </w:r>
      <w:r w:rsidRPr="005F2085">
        <w:rPr>
          <w:rFonts w:eastAsia="宋体"/>
        </w:rPr>
        <w:t>返回的值，排序按照</w:t>
      </w:r>
      <w:r w:rsidRPr="005F2085">
        <w:t>select</w:t>
      </w:r>
      <w:r w:rsidRPr="005F2085">
        <w:rPr>
          <w:rFonts w:eastAsia="宋体"/>
        </w:rPr>
        <w:t>结果。</w:t>
      </w:r>
    </w:p>
    <w:p w:rsidR="007A6407" w:rsidRPr="005F2085" w:rsidRDefault="007A6407" w:rsidP="00C8440B">
      <w:pPr>
        <w:pStyle w:val="body"/>
      </w:pPr>
      <w:r w:rsidRPr="005F2085">
        <w:rPr>
          <w:rFonts w:eastAsia="宋体"/>
        </w:rPr>
        <w:t>（</w:t>
      </w:r>
      <w:r w:rsidRPr="005F2085">
        <w:t>5</w:t>
      </w:r>
      <w:r w:rsidRPr="005F2085">
        <w:rPr>
          <w:rFonts w:eastAsia="宋体"/>
        </w:rPr>
        <w:t>）定义列（数据项）</w:t>
      </w:r>
    </w:p>
    <w:p w:rsidR="007A6407" w:rsidRPr="005F2085" w:rsidRDefault="008D2091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000625" cy="971550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3" w:name="_Toc334868251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6</w:t>
      </w:r>
      <w:r w:rsidR="00857319" w:rsidRPr="005F2085">
        <w:rPr>
          <w:rFonts w:ascii="Times New Roman" w:hAnsi="Times New Roman" w:cs="Times New Roman"/>
        </w:rPr>
        <w:fldChar w:fldCharType="end"/>
      </w:r>
      <w:r w:rsidR="0035371A"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Column-def</w:t>
      </w:r>
      <w:bookmarkEnd w:id="23"/>
    </w:p>
    <w:p w:rsidR="008D2091" w:rsidRPr="005F2085" w:rsidRDefault="00C50F97" w:rsidP="00C8440B">
      <w:pPr>
        <w:pStyle w:val="body"/>
      </w:pPr>
      <w:r w:rsidRPr="005F2085">
        <w:rPr>
          <w:rFonts w:eastAsia="宋体"/>
        </w:rPr>
        <w:lastRenderedPageBreak/>
        <w:t>数据项名</w:t>
      </w:r>
      <w:r w:rsidRPr="005F2085">
        <w:t>+</w:t>
      </w:r>
      <w:r w:rsidRPr="005F2085">
        <w:rPr>
          <w:rFonts w:eastAsia="宋体"/>
        </w:rPr>
        <w:t>类型名</w:t>
      </w:r>
      <w:r w:rsidRPr="005F2085">
        <w:t>+</w:t>
      </w:r>
      <w:r w:rsidRPr="005F2085">
        <w:rPr>
          <w:rFonts w:eastAsia="宋体"/>
        </w:rPr>
        <w:t>约束条件</w:t>
      </w:r>
    </w:p>
    <w:p w:rsidR="00C50F97" w:rsidRPr="005F2085" w:rsidRDefault="00C50F9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1126378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4" w:name="_Toc334868252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7</w:t>
      </w:r>
      <w:r w:rsidR="00857319" w:rsidRPr="005F2085">
        <w:rPr>
          <w:rFonts w:ascii="Times New Roman" w:hAnsi="Times New Roman" w:cs="Times New Roman"/>
        </w:rPr>
        <w:fldChar w:fldCharType="end"/>
      </w:r>
      <w:r w:rsidR="0035371A"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Type-name</w:t>
      </w:r>
      <w:bookmarkEnd w:id="24"/>
    </w:p>
    <w:p w:rsidR="00C50F97" w:rsidRPr="005F2085" w:rsidRDefault="00C50F97" w:rsidP="00C8440B">
      <w:pPr>
        <w:pStyle w:val="body"/>
      </w:pPr>
      <w:r w:rsidRPr="005F2085">
        <w:rPr>
          <w:rFonts w:eastAsia="宋体"/>
        </w:rPr>
        <w:t>（</w:t>
      </w:r>
      <w:r w:rsidRPr="005F2085">
        <w:t>6</w:t>
      </w:r>
      <w:r w:rsidRPr="005F2085">
        <w:rPr>
          <w:rFonts w:eastAsia="宋体"/>
        </w:rPr>
        <w:t>）</w:t>
      </w:r>
      <w:r w:rsidR="00800E34">
        <w:rPr>
          <w:rFonts w:eastAsia="宋体" w:hint="eastAsia"/>
        </w:rPr>
        <w:t>6</w:t>
      </w:r>
      <w:r w:rsidR="00800E34">
        <w:rPr>
          <w:rFonts w:eastAsia="宋体" w:hint="eastAsia"/>
        </w:rPr>
        <w:t>种</w:t>
      </w:r>
      <w:r w:rsidRPr="005F2085">
        <w:rPr>
          <w:rFonts w:eastAsia="宋体"/>
        </w:rPr>
        <w:t>数据约束</w:t>
      </w:r>
    </w:p>
    <w:p w:rsidR="00C50F97" w:rsidRPr="005F2085" w:rsidRDefault="00C50F9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2729631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9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DC" w:rsidRPr="005F2085" w:rsidRDefault="001923D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5" w:name="_Toc334868253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8</w:t>
      </w:r>
      <w:r w:rsidR="00857319" w:rsidRPr="005F2085">
        <w:rPr>
          <w:rFonts w:ascii="Times New Roman" w:hAnsi="Times New Roman" w:cs="Times New Roman"/>
        </w:rPr>
        <w:fldChar w:fldCharType="end"/>
      </w:r>
      <w:r w:rsidR="0035371A"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Column-constraint</w:t>
      </w:r>
      <w:bookmarkEnd w:id="25"/>
    </w:p>
    <w:p w:rsidR="00152DA4" w:rsidRPr="005F2085" w:rsidRDefault="00152DA4" w:rsidP="00C8440B">
      <w:pPr>
        <w:pStyle w:val="body"/>
      </w:pPr>
      <w:r w:rsidRPr="005F2085">
        <w:t>1</w:t>
      </w:r>
      <w:r w:rsidR="007860C0" w:rsidRPr="005F2085">
        <w:rPr>
          <w:rFonts w:eastAsia="宋体"/>
        </w:rPr>
        <w:t>、</w:t>
      </w:r>
      <w:r w:rsidRPr="005F2085">
        <w:t>primary</w:t>
      </w:r>
      <w:r w:rsidRPr="005F2085">
        <w:rPr>
          <w:rFonts w:eastAsia="宋体"/>
        </w:rPr>
        <w:t>约束</w:t>
      </w:r>
    </w:p>
    <w:p w:rsidR="00C50F97" w:rsidRPr="005F2085" w:rsidRDefault="00065DEE" w:rsidP="00C8440B">
      <w:pPr>
        <w:pStyle w:val="body"/>
      </w:pPr>
      <w:r w:rsidRPr="005F2085">
        <w:t>SQLite</w:t>
      </w:r>
      <w:r w:rsidRPr="005F2085">
        <w:rPr>
          <w:rFonts w:eastAsia="宋体"/>
        </w:rPr>
        <w:t>允许主键为空值，这一点需要用户自己注意，不要给主键设置空值。</w:t>
      </w:r>
    </w:p>
    <w:p w:rsidR="00152DA4" w:rsidRPr="005F2085" w:rsidRDefault="00152DA4" w:rsidP="00C8440B">
      <w:pPr>
        <w:pStyle w:val="body"/>
      </w:pPr>
      <w:r w:rsidRPr="005F2085">
        <w:t>2</w:t>
      </w:r>
      <w:r w:rsidR="007860C0" w:rsidRPr="005F2085">
        <w:rPr>
          <w:rFonts w:eastAsia="宋体"/>
        </w:rPr>
        <w:t>、</w:t>
      </w:r>
      <w:r w:rsidR="00065DEE" w:rsidRPr="005F2085">
        <w:t>unique</w:t>
      </w:r>
      <w:r w:rsidR="00065DEE" w:rsidRPr="005F2085">
        <w:rPr>
          <w:rFonts w:eastAsia="宋体"/>
        </w:rPr>
        <w:t>约束</w:t>
      </w:r>
    </w:p>
    <w:p w:rsidR="00065DEE" w:rsidRPr="005F2085" w:rsidRDefault="00065DEE" w:rsidP="00C8440B">
      <w:pPr>
        <w:pStyle w:val="body"/>
      </w:pPr>
      <w:r w:rsidRPr="005F2085">
        <w:rPr>
          <w:rFonts w:eastAsia="宋体"/>
        </w:rPr>
        <w:t>与主键</w:t>
      </w:r>
      <w:r w:rsidRPr="005F2085">
        <w:t>primary</w:t>
      </w:r>
      <w:r w:rsidRPr="005F2085">
        <w:rPr>
          <w:rFonts w:eastAsia="宋体"/>
        </w:rPr>
        <w:t>约束类似，但是一个表允许多个</w:t>
      </w:r>
      <w:r w:rsidRPr="005F2085">
        <w:t>unique</w:t>
      </w:r>
      <w:r w:rsidRPr="005F2085">
        <w:rPr>
          <w:rFonts w:eastAsia="宋体"/>
        </w:rPr>
        <w:t>值。</w:t>
      </w:r>
      <w:r w:rsidR="00805C59" w:rsidRPr="005F2085">
        <w:rPr>
          <w:rFonts w:eastAsia="宋体"/>
        </w:rPr>
        <w:t>这个约束保证了该行数据的该列值在该表是唯一的。</w:t>
      </w:r>
    </w:p>
    <w:p w:rsidR="00BC2780" w:rsidRPr="005F2085" w:rsidRDefault="00152DA4" w:rsidP="00C8440B">
      <w:pPr>
        <w:pStyle w:val="body"/>
      </w:pPr>
      <w:r w:rsidRPr="005F2085">
        <w:t>3</w:t>
      </w:r>
      <w:r w:rsidR="007860C0" w:rsidRPr="005F2085">
        <w:rPr>
          <w:rFonts w:eastAsia="宋体"/>
        </w:rPr>
        <w:t>、</w:t>
      </w:r>
      <w:r w:rsidRPr="005F2085">
        <w:t>integer primary key</w:t>
      </w:r>
    </w:p>
    <w:p w:rsidR="00152DA4" w:rsidRPr="005F2085" w:rsidRDefault="00152DA4" w:rsidP="00C8440B">
      <w:pPr>
        <w:pStyle w:val="body"/>
      </w:pPr>
      <w:r w:rsidRPr="005F2085">
        <w:t>4</w:t>
      </w:r>
      <w:r w:rsidR="007860C0" w:rsidRPr="005F2085">
        <w:rPr>
          <w:rFonts w:eastAsia="宋体"/>
        </w:rPr>
        <w:t>、</w:t>
      </w:r>
      <w:r w:rsidRPr="005F2085">
        <w:t>check</w:t>
      </w:r>
      <w:r w:rsidRPr="005F2085">
        <w:rPr>
          <w:rFonts w:eastAsia="宋体"/>
        </w:rPr>
        <w:t>约束</w:t>
      </w:r>
    </w:p>
    <w:p w:rsidR="00BC2780" w:rsidRPr="005F2085" w:rsidRDefault="0035371A" w:rsidP="00C8440B">
      <w:pPr>
        <w:pStyle w:val="body"/>
      </w:pPr>
      <w:r w:rsidRPr="005F2085">
        <w:rPr>
          <w:rFonts w:eastAsia="宋体"/>
        </w:rPr>
        <w:t>用于限定某数据项的值的范围。</w:t>
      </w:r>
    </w:p>
    <w:p w:rsidR="00BC2780" w:rsidRPr="005F2085" w:rsidRDefault="00152DA4" w:rsidP="00C8440B">
      <w:pPr>
        <w:pStyle w:val="body"/>
      </w:pPr>
      <w:r w:rsidRPr="005F2085">
        <w:t>5</w:t>
      </w:r>
      <w:r w:rsidR="007860C0" w:rsidRPr="005F2085">
        <w:rPr>
          <w:rFonts w:eastAsia="宋体"/>
        </w:rPr>
        <w:t>、</w:t>
      </w:r>
      <w:r w:rsidRPr="005F2085">
        <w:t>not null</w:t>
      </w:r>
      <w:r w:rsidRPr="005F2085">
        <w:rPr>
          <w:rFonts w:eastAsia="宋体"/>
        </w:rPr>
        <w:t>约束</w:t>
      </w:r>
    </w:p>
    <w:p w:rsidR="00B63962" w:rsidRPr="005F2085" w:rsidRDefault="00B63962" w:rsidP="00C8440B">
      <w:pPr>
        <w:pStyle w:val="body"/>
      </w:pPr>
      <w:r w:rsidRPr="005F2085">
        <w:t>6</w:t>
      </w:r>
      <w:r w:rsidRPr="005F2085">
        <w:rPr>
          <w:rFonts w:eastAsia="宋体"/>
        </w:rPr>
        <w:t>、</w:t>
      </w:r>
      <w:r w:rsidRPr="005F2085">
        <w:t>foreign key</w:t>
      </w:r>
    </w:p>
    <w:p w:rsidR="00B63962" w:rsidRPr="005F2085" w:rsidRDefault="00B63962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562925"/>
            <wp:effectExtent l="19050" t="0" r="254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6" w:name="_Toc334868254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9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Foreign-key-clause</w:t>
      </w:r>
      <w:bookmarkEnd w:id="26"/>
    </w:p>
    <w:p w:rsidR="007860C0" w:rsidRPr="005F2085" w:rsidRDefault="007860C0" w:rsidP="00C8440B">
      <w:pPr>
        <w:pStyle w:val="body"/>
      </w:pPr>
      <w:r w:rsidRPr="005F2085">
        <w:rPr>
          <w:rFonts w:eastAsia="宋体"/>
        </w:rPr>
        <w:t>（</w:t>
      </w:r>
      <w:r w:rsidRPr="005F2085">
        <w:t>7</w:t>
      </w:r>
      <w:r w:rsidRPr="005F2085">
        <w:rPr>
          <w:rFonts w:eastAsia="宋体"/>
        </w:rPr>
        <w:t>）</w:t>
      </w:r>
      <w:r w:rsidRPr="005F2085">
        <w:t>ROWIDs</w:t>
      </w:r>
      <w:r w:rsidRPr="005F2085">
        <w:rPr>
          <w:rFonts w:eastAsia="宋体"/>
        </w:rPr>
        <w:t>与</w:t>
      </w:r>
      <w:r w:rsidRPr="005F2085">
        <w:t>INTEGER PRIMARY KEY</w:t>
      </w:r>
    </w:p>
    <w:p w:rsidR="00DD582B" w:rsidRPr="005F2085" w:rsidRDefault="007860C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27" w:name="_Toc335743989"/>
      <w:r w:rsidRPr="005F2085">
        <w:rPr>
          <w:rFonts w:ascii="Times New Roman" w:hAnsi="Times New Roman" w:cs="Times New Roman"/>
        </w:rPr>
        <w:t>操作实例</w:t>
      </w:r>
      <w:bookmarkEnd w:id="27"/>
    </w:p>
    <w:p w:rsidR="00A02D1B" w:rsidRPr="005F2085" w:rsidRDefault="00A02D1B" w:rsidP="00C8440B">
      <w:pPr>
        <w:pStyle w:val="body"/>
      </w:pPr>
      <w:r w:rsidRPr="005F2085">
        <w:rPr>
          <w:rFonts w:eastAsia="宋体"/>
        </w:rPr>
        <w:t>统一配置：</w:t>
      </w:r>
    </w:p>
    <w:p w:rsidR="00A02D1B" w:rsidRPr="005F2085" w:rsidRDefault="00A02D1B" w:rsidP="00C8440B">
      <w:pPr>
        <w:pStyle w:val="body"/>
      </w:pPr>
      <w:r w:rsidRPr="005F2085">
        <w:t>sqlite&gt; .mode column</w:t>
      </w:r>
    </w:p>
    <w:p w:rsidR="00A02D1B" w:rsidRPr="005F2085" w:rsidRDefault="00A02D1B" w:rsidP="00C8440B">
      <w:pPr>
        <w:pStyle w:val="body"/>
      </w:pPr>
      <w:r w:rsidRPr="005F2085">
        <w:t>.mode column</w:t>
      </w:r>
    </w:p>
    <w:p w:rsidR="00A02D1B" w:rsidRPr="005F2085" w:rsidRDefault="00A02D1B" w:rsidP="00C8440B">
      <w:pPr>
        <w:pStyle w:val="body"/>
      </w:pPr>
      <w:r w:rsidRPr="005F2085">
        <w:t>sqlite&gt; .headers on</w:t>
      </w:r>
    </w:p>
    <w:p w:rsidR="00A02D1B" w:rsidRPr="005F2085" w:rsidRDefault="00A02D1B" w:rsidP="00C8440B">
      <w:pPr>
        <w:pStyle w:val="body"/>
      </w:pPr>
      <w:r w:rsidRPr="005F2085">
        <w:t>.headers on</w:t>
      </w:r>
    </w:p>
    <w:p w:rsidR="00A02D1B" w:rsidRPr="005F2085" w:rsidRDefault="00A02D1B" w:rsidP="00C8440B">
      <w:pPr>
        <w:pStyle w:val="body"/>
      </w:pPr>
      <w:r w:rsidRPr="005F2085">
        <w:t>sqlite&gt; .width 12 12 12 12 12 12</w:t>
      </w:r>
    </w:p>
    <w:p w:rsidR="00A02D1B" w:rsidRPr="005F2085" w:rsidRDefault="00A02D1B" w:rsidP="00B43CAC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c"/>
        <w:tblW w:w="0" w:type="auto"/>
        <w:tblLook w:val="04A0"/>
      </w:tblPr>
      <w:tblGrid>
        <w:gridCol w:w="2840"/>
        <w:gridCol w:w="2841"/>
        <w:gridCol w:w="2841"/>
      </w:tblGrid>
      <w:tr w:rsidR="003E5BD1" w:rsidRPr="005F2085" w:rsidTr="003E5BD1">
        <w:tc>
          <w:tcPr>
            <w:tcW w:w="2840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2841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2841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GOAL</w:t>
            </w:r>
          </w:p>
        </w:tc>
      </w:tr>
      <w:tr w:rsidR="003E5BD1" w:rsidRPr="005F2085" w:rsidTr="003E5BD1">
        <w:tc>
          <w:tcPr>
            <w:tcW w:w="2840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841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841" w:type="dxa"/>
          </w:tcPr>
          <w:p w:rsidR="003E5BD1" w:rsidRPr="005F2085" w:rsidRDefault="003E5BD1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:rsidR="003E5BD1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8" w:name="_Toc334868255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0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courses</w:t>
      </w:r>
      <w:r w:rsidRPr="005F2085">
        <w:rPr>
          <w:rFonts w:ascii="Times New Roman" w:hAnsi="Times New Roman" w:cs="Times New Roman"/>
        </w:rPr>
        <w:t>（空）</w:t>
      </w:r>
      <w:bookmarkEnd w:id="28"/>
    </w:p>
    <w:p w:rsidR="00DD582B" w:rsidRPr="00800E34" w:rsidRDefault="00DD582B" w:rsidP="00C8440B">
      <w:pPr>
        <w:pStyle w:val="body"/>
      </w:pPr>
      <w:r w:rsidRPr="005F2085">
        <w:t xml:space="preserve">sqlite&gt; </w:t>
      </w:r>
      <w:r w:rsidRPr="00800E34">
        <w:rPr>
          <w:b/>
        </w:rPr>
        <w:t>create table</w:t>
      </w:r>
      <w:r w:rsidRPr="005F2085">
        <w:t xml:space="preserve"> courses(ID</w:t>
      </w:r>
      <w:r w:rsidRPr="00800E34">
        <w:t xml:space="preserve"> integer primary key, NAME text not null unique, GOAL integer not null);</w:t>
      </w:r>
    </w:p>
    <w:p w:rsidR="00DD582B" w:rsidRPr="005F2085" w:rsidRDefault="00DD582B" w:rsidP="00C8440B">
      <w:pPr>
        <w:pStyle w:val="body"/>
      </w:pPr>
      <w:r w:rsidRPr="005F2085">
        <w:t>sqlite&gt; .tables</w:t>
      </w:r>
    </w:p>
    <w:p w:rsidR="00DD582B" w:rsidRPr="005F2085" w:rsidRDefault="00DD582B" w:rsidP="00C8440B">
      <w:pPr>
        <w:pStyle w:val="body"/>
      </w:pPr>
      <w:r w:rsidRPr="005F2085">
        <w:lastRenderedPageBreak/>
        <w:t>courses</w:t>
      </w:r>
    </w:p>
    <w:p w:rsidR="00DD582B" w:rsidRPr="005F2085" w:rsidRDefault="00DD582B" w:rsidP="00B43CAC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ac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DD582B" w:rsidRPr="005F2085" w:rsidTr="00BE7518"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GENDER</w:t>
            </w:r>
          </w:p>
        </w:tc>
        <w:tc>
          <w:tcPr>
            <w:tcW w:w="1705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AGE</w:t>
            </w:r>
          </w:p>
        </w:tc>
        <w:tc>
          <w:tcPr>
            <w:tcW w:w="1705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COURSE</w:t>
            </w:r>
          </w:p>
        </w:tc>
      </w:tr>
      <w:tr w:rsidR="00DD582B" w:rsidRPr="005F2085" w:rsidTr="00BE7518"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704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705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705" w:type="dxa"/>
          </w:tcPr>
          <w:p w:rsidR="00DD582B" w:rsidRPr="005F2085" w:rsidRDefault="00DD582B" w:rsidP="00B43CAC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:rsidR="00DD582B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29" w:name="_Toc334868256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1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Students</w:t>
      </w:r>
      <w:r w:rsidRPr="005F2085">
        <w:rPr>
          <w:rFonts w:ascii="Times New Roman" w:hAnsi="Times New Roman" w:cs="Times New Roman"/>
        </w:rPr>
        <w:t>（空）</w:t>
      </w:r>
      <w:bookmarkEnd w:id="29"/>
    </w:p>
    <w:p w:rsidR="00DD582B" w:rsidRPr="005F2085" w:rsidRDefault="00DD582B" w:rsidP="00800E34">
      <w:pPr>
        <w:pStyle w:val="body"/>
      </w:pPr>
      <w:r w:rsidRPr="005F2085">
        <w:t xml:space="preserve">sqlite&gt; </w:t>
      </w:r>
      <w:r w:rsidRPr="00800E34">
        <w:rPr>
          <w:b/>
        </w:rPr>
        <w:t>create table</w:t>
      </w:r>
      <w:r w:rsidRPr="005F2085">
        <w:t xml:space="preserve"> students(ID integer primary key not null, NAME text not null, GENDER text not null, AGE integer not null, COURSE integer, foreign key(COURSE) references courses(ID));</w:t>
      </w:r>
    </w:p>
    <w:p w:rsidR="00DD582B" w:rsidRPr="005F2085" w:rsidRDefault="00DD582B" w:rsidP="00C8440B">
      <w:pPr>
        <w:pStyle w:val="body"/>
      </w:pPr>
      <w:r w:rsidRPr="005F2085">
        <w:t>sqlite&gt; .table</w:t>
      </w:r>
    </w:p>
    <w:p w:rsidR="00A868F0" w:rsidRPr="005F2085" w:rsidRDefault="00DD582B" w:rsidP="00C8440B">
      <w:pPr>
        <w:pStyle w:val="body"/>
      </w:pPr>
      <w:r w:rsidRPr="005F2085">
        <w:t>courses   students</w:t>
      </w:r>
    </w:p>
    <w:p w:rsidR="00D00DAB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0" w:name="_Toc335743990"/>
      <w:r w:rsidRPr="005F2085">
        <w:rPr>
          <w:rFonts w:ascii="Times New Roman" w:eastAsia="宋体" w:hAnsi="Times New Roman" w:cs="Times New Roman"/>
        </w:rPr>
        <w:t>插入数据</w:t>
      </w:r>
      <w:bookmarkEnd w:id="30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1" w:name="_Toc335743991"/>
      <w:r w:rsidRPr="005F2085">
        <w:rPr>
          <w:rFonts w:ascii="Times New Roman" w:hAnsi="Times New Roman" w:cs="Times New Roman"/>
        </w:rPr>
        <w:t>语法</w:t>
      </w:r>
      <w:bookmarkEnd w:id="31"/>
    </w:p>
    <w:p w:rsidR="00B63962" w:rsidRPr="005F2085" w:rsidRDefault="00B63962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2680672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0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32" w:name="_Toc334868257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2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Insert-stmt</w:t>
      </w:r>
      <w:bookmarkEnd w:id="32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3" w:name="_Toc335743992"/>
      <w:r w:rsidRPr="005F2085">
        <w:rPr>
          <w:rFonts w:ascii="Times New Roman" w:hAnsi="Times New Roman" w:cs="Times New Roman"/>
        </w:rPr>
        <w:t>操作实例</w:t>
      </w:r>
      <w:bookmarkEnd w:id="33"/>
    </w:p>
    <w:tbl>
      <w:tblPr>
        <w:tblStyle w:val="ac"/>
        <w:tblW w:w="0" w:type="auto"/>
        <w:tblLook w:val="04A0"/>
      </w:tblPr>
      <w:tblGrid>
        <w:gridCol w:w="2840"/>
        <w:gridCol w:w="2841"/>
        <w:gridCol w:w="2841"/>
      </w:tblGrid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GOAL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政治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5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经济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3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文学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4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逻辑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5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美容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6</w:t>
            </w:r>
          </w:p>
        </w:tc>
      </w:tr>
      <w:tr w:rsidR="005C58F8" w:rsidRPr="005F2085" w:rsidTr="00BE7518">
        <w:tc>
          <w:tcPr>
            <w:tcW w:w="2840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武术</w:t>
            </w:r>
          </w:p>
        </w:tc>
        <w:tc>
          <w:tcPr>
            <w:tcW w:w="2841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2</w:t>
            </w:r>
          </w:p>
        </w:tc>
      </w:tr>
    </w:tbl>
    <w:p w:rsidR="005C58F8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34" w:name="_Toc334868258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3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courses</w:t>
      </w:r>
      <w:bookmarkEnd w:id="34"/>
    </w:p>
    <w:p w:rsidR="005C58F8" w:rsidRPr="005F2085" w:rsidRDefault="005C58F8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1, '</w:t>
      </w:r>
      <w:r w:rsidRPr="005F2085">
        <w:rPr>
          <w:rFonts w:eastAsia="宋体"/>
        </w:rPr>
        <w:t>政治</w:t>
      </w:r>
      <w:r w:rsidRPr="005F2085">
        <w:t>', 5);</w:t>
      </w:r>
    </w:p>
    <w:p w:rsidR="005C58F8" w:rsidRPr="005F2085" w:rsidRDefault="005C58F8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2, '</w:t>
      </w:r>
      <w:r w:rsidRPr="005F2085">
        <w:rPr>
          <w:rFonts w:eastAsia="宋体"/>
        </w:rPr>
        <w:t>经济</w:t>
      </w:r>
      <w:r w:rsidRPr="005F2085">
        <w:t>', 3);</w:t>
      </w:r>
    </w:p>
    <w:p w:rsidR="005C58F8" w:rsidRPr="005F2085" w:rsidRDefault="005C58F8" w:rsidP="00C8440B">
      <w:pPr>
        <w:pStyle w:val="body"/>
      </w:pPr>
      <w:r w:rsidRPr="005F2085">
        <w:t>sqlite&gt;</w:t>
      </w:r>
      <w:r w:rsidRPr="00800E34">
        <w:rPr>
          <w:b/>
        </w:rPr>
        <w:t xml:space="preserve"> 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3, '</w:t>
      </w:r>
      <w:r w:rsidRPr="005F2085">
        <w:rPr>
          <w:rFonts w:eastAsia="宋体"/>
        </w:rPr>
        <w:t>文学</w:t>
      </w:r>
      <w:r w:rsidRPr="005F2085">
        <w:t>', 4);</w:t>
      </w:r>
    </w:p>
    <w:p w:rsidR="005C58F8" w:rsidRPr="005F2085" w:rsidRDefault="005C58F8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4, '</w:t>
      </w:r>
      <w:r w:rsidRPr="005F2085">
        <w:rPr>
          <w:rFonts w:eastAsia="宋体"/>
        </w:rPr>
        <w:t>逻辑</w:t>
      </w:r>
      <w:r w:rsidRPr="005F2085">
        <w:t>', 5);</w:t>
      </w:r>
    </w:p>
    <w:p w:rsidR="005C58F8" w:rsidRPr="005F2085" w:rsidRDefault="005C58F8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5, '</w:t>
      </w:r>
      <w:r w:rsidRPr="005F2085">
        <w:rPr>
          <w:rFonts w:eastAsia="宋体"/>
        </w:rPr>
        <w:t>美容</w:t>
      </w:r>
      <w:r w:rsidRPr="005F2085">
        <w:t>', 6);</w:t>
      </w:r>
    </w:p>
    <w:p w:rsidR="005C58F8" w:rsidRPr="005F2085" w:rsidRDefault="005C58F8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courses </w:t>
      </w:r>
      <w:r w:rsidRPr="00800E34">
        <w:rPr>
          <w:b/>
        </w:rPr>
        <w:t>values</w:t>
      </w:r>
      <w:r w:rsidRPr="005F2085">
        <w:t>(6, '</w:t>
      </w:r>
      <w:r w:rsidRPr="005F2085">
        <w:rPr>
          <w:rFonts w:eastAsia="宋体"/>
        </w:rPr>
        <w:t>武术</w:t>
      </w:r>
      <w:r w:rsidRPr="005F2085">
        <w:t>', 2);</w:t>
      </w:r>
    </w:p>
    <w:p w:rsidR="005C58F8" w:rsidRPr="005F2085" w:rsidRDefault="005C58F8" w:rsidP="00C8440B">
      <w:pPr>
        <w:pStyle w:val="body"/>
      </w:pPr>
      <w:r w:rsidRPr="005F2085">
        <w:t>sqlite&gt; select * from courses;</w:t>
      </w:r>
    </w:p>
    <w:p w:rsidR="00B22501" w:rsidRPr="005F2085" w:rsidRDefault="00DD312E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3924300" cy="1743075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35" w:name="_Toc334868259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4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查询</w:t>
      </w:r>
      <w:r w:rsidRPr="005F2085">
        <w:rPr>
          <w:rFonts w:ascii="Times New Roman" w:hAnsi="Times New Roman" w:cs="Times New Roman"/>
        </w:rPr>
        <w:t>courses</w:t>
      </w:r>
      <w:bookmarkEnd w:id="35"/>
    </w:p>
    <w:tbl>
      <w:tblPr>
        <w:tblStyle w:val="ac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GENDER</w:t>
            </w:r>
          </w:p>
        </w:tc>
        <w:tc>
          <w:tcPr>
            <w:tcW w:w="1705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AGE</w:t>
            </w:r>
          </w:p>
        </w:tc>
        <w:tc>
          <w:tcPr>
            <w:tcW w:w="1705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COURSE</w:t>
            </w:r>
          </w:p>
        </w:tc>
      </w:tr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关羽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Male</w:t>
            </w:r>
          </w:p>
        </w:tc>
        <w:tc>
          <w:tcPr>
            <w:tcW w:w="1705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705" w:type="dxa"/>
          </w:tcPr>
          <w:p w:rsidR="005C58F8" w:rsidRPr="005F2085" w:rsidRDefault="000230A3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6</w:t>
            </w:r>
          </w:p>
        </w:tc>
      </w:tr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郭美美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Female</w:t>
            </w:r>
          </w:p>
        </w:tc>
        <w:tc>
          <w:tcPr>
            <w:tcW w:w="1705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1705" w:type="dxa"/>
          </w:tcPr>
          <w:p w:rsidR="005C58F8" w:rsidRPr="005F2085" w:rsidRDefault="000230A3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5</w:t>
            </w:r>
          </w:p>
        </w:tc>
      </w:tr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奥巴马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Male</w:t>
            </w:r>
          </w:p>
        </w:tc>
        <w:tc>
          <w:tcPr>
            <w:tcW w:w="1705" w:type="dxa"/>
          </w:tcPr>
          <w:p w:rsidR="005C58F8" w:rsidRPr="005F2085" w:rsidRDefault="00B50B75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66</w:t>
            </w:r>
          </w:p>
        </w:tc>
        <w:tc>
          <w:tcPr>
            <w:tcW w:w="1705" w:type="dxa"/>
          </w:tcPr>
          <w:p w:rsidR="005C58F8" w:rsidRPr="005F2085" w:rsidRDefault="000230A3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1</w:t>
            </w:r>
          </w:p>
        </w:tc>
      </w:tr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704" w:type="dxa"/>
          </w:tcPr>
          <w:p w:rsidR="005C58F8" w:rsidRPr="005F2085" w:rsidRDefault="00A302DC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Conan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Male</w:t>
            </w:r>
          </w:p>
        </w:tc>
        <w:tc>
          <w:tcPr>
            <w:tcW w:w="1705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1705" w:type="dxa"/>
          </w:tcPr>
          <w:p w:rsidR="005C58F8" w:rsidRPr="005F2085" w:rsidRDefault="000230A3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4</w:t>
            </w:r>
          </w:p>
        </w:tc>
      </w:tr>
      <w:tr w:rsidR="005C58F8" w:rsidRPr="005F2085" w:rsidTr="00BE7518"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方舟子</w:t>
            </w:r>
          </w:p>
        </w:tc>
        <w:tc>
          <w:tcPr>
            <w:tcW w:w="1704" w:type="dxa"/>
          </w:tcPr>
          <w:p w:rsidR="005C58F8" w:rsidRPr="005F2085" w:rsidRDefault="005C58F8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Male</w:t>
            </w:r>
          </w:p>
        </w:tc>
        <w:tc>
          <w:tcPr>
            <w:tcW w:w="1705" w:type="dxa"/>
          </w:tcPr>
          <w:p w:rsidR="005C58F8" w:rsidRPr="005F2085" w:rsidRDefault="00B50B75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88</w:t>
            </w:r>
          </w:p>
        </w:tc>
        <w:tc>
          <w:tcPr>
            <w:tcW w:w="1705" w:type="dxa"/>
          </w:tcPr>
          <w:p w:rsidR="005C58F8" w:rsidRPr="005F2085" w:rsidRDefault="000230A3" w:rsidP="00B43CAC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5F2085">
              <w:rPr>
                <w:rFonts w:ascii="Times New Roman" w:hAnsi="Times New Roman" w:cs="Times New Roman"/>
              </w:rPr>
              <w:t>3</w:t>
            </w:r>
          </w:p>
        </w:tc>
      </w:tr>
    </w:tbl>
    <w:p w:rsidR="005C58F8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36" w:name="_Toc334868260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5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students</w:t>
      </w:r>
      <w:bookmarkEnd w:id="36"/>
    </w:p>
    <w:p w:rsidR="00A302DC" w:rsidRPr="005F2085" w:rsidRDefault="00A302DC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students </w:t>
      </w:r>
      <w:r w:rsidRPr="00800E34">
        <w:rPr>
          <w:b/>
        </w:rPr>
        <w:t>values</w:t>
      </w:r>
      <w:r w:rsidRPr="005F2085">
        <w:t>(1, '</w:t>
      </w:r>
      <w:r w:rsidRPr="005F2085">
        <w:rPr>
          <w:rFonts w:eastAsia="宋体"/>
        </w:rPr>
        <w:t>关羽</w:t>
      </w:r>
      <w:r w:rsidRPr="005F2085">
        <w:t>', 'Male', 11, 6);</w:t>
      </w:r>
    </w:p>
    <w:p w:rsidR="00A302DC" w:rsidRPr="005F2085" w:rsidRDefault="00A302DC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students </w:t>
      </w:r>
      <w:r w:rsidRPr="00800E34">
        <w:rPr>
          <w:b/>
        </w:rPr>
        <w:t>values</w:t>
      </w:r>
      <w:r w:rsidRPr="005F2085">
        <w:t>(2, '</w:t>
      </w:r>
      <w:r w:rsidRPr="005F2085">
        <w:rPr>
          <w:rFonts w:eastAsia="宋体"/>
        </w:rPr>
        <w:t>郭美美</w:t>
      </w:r>
      <w:r w:rsidRPr="005F2085">
        <w:t>', 'Female', 22, 5);</w:t>
      </w:r>
    </w:p>
    <w:p w:rsidR="00A302DC" w:rsidRPr="005F2085" w:rsidRDefault="00A302DC" w:rsidP="00C8440B">
      <w:pPr>
        <w:pStyle w:val="body"/>
      </w:pPr>
      <w:r w:rsidRPr="005F2085">
        <w:lastRenderedPageBreak/>
        <w:t>sqlite&gt;</w:t>
      </w:r>
      <w:r w:rsidRPr="00800E34">
        <w:rPr>
          <w:b/>
        </w:rPr>
        <w:t xml:space="preserve"> insert into</w:t>
      </w:r>
      <w:r w:rsidRPr="005F2085">
        <w:t xml:space="preserve"> students </w:t>
      </w:r>
      <w:r w:rsidRPr="00800E34">
        <w:rPr>
          <w:b/>
        </w:rPr>
        <w:t>values</w:t>
      </w:r>
      <w:r w:rsidRPr="005F2085">
        <w:t>(3, '</w:t>
      </w:r>
      <w:r w:rsidRPr="005F2085">
        <w:rPr>
          <w:rFonts w:eastAsia="宋体"/>
        </w:rPr>
        <w:t>奥巴马</w:t>
      </w:r>
      <w:r w:rsidRPr="005F2085">
        <w:t>', 'Male', 66, 1);</w:t>
      </w:r>
    </w:p>
    <w:p w:rsidR="00A302DC" w:rsidRPr="005F2085" w:rsidRDefault="00A302DC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students </w:t>
      </w:r>
      <w:r w:rsidRPr="00800E34">
        <w:rPr>
          <w:b/>
        </w:rPr>
        <w:t>values</w:t>
      </w:r>
      <w:r w:rsidRPr="005F2085">
        <w:t>(4, 'Conan', 'Male', 44, 4);</w:t>
      </w:r>
    </w:p>
    <w:p w:rsidR="00A302DC" w:rsidRPr="005F2085" w:rsidRDefault="00A302DC" w:rsidP="00C8440B">
      <w:pPr>
        <w:pStyle w:val="body"/>
      </w:pPr>
      <w:r w:rsidRPr="005F2085">
        <w:t xml:space="preserve">sqlite&gt; </w:t>
      </w:r>
      <w:r w:rsidRPr="00800E34">
        <w:rPr>
          <w:b/>
        </w:rPr>
        <w:t>insert into</w:t>
      </w:r>
      <w:r w:rsidRPr="005F2085">
        <w:t xml:space="preserve"> students </w:t>
      </w:r>
      <w:r w:rsidRPr="00800E34">
        <w:rPr>
          <w:b/>
        </w:rPr>
        <w:t>values</w:t>
      </w:r>
      <w:r w:rsidRPr="005F2085">
        <w:t>(5, '</w:t>
      </w:r>
      <w:r w:rsidRPr="005F2085">
        <w:rPr>
          <w:rFonts w:eastAsia="宋体"/>
        </w:rPr>
        <w:t>方舟子</w:t>
      </w:r>
      <w:r w:rsidRPr="005F2085">
        <w:t>', 'Male', 88, 3);</w:t>
      </w:r>
    </w:p>
    <w:p w:rsidR="0022054E" w:rsidRPr="005F2085" w:rsidRDefault="0022054E" w:rsidP="00C8440B">
      <w:pPr>
        <w:pStyle w:val="body"/>
      </w:pPr>
    </w:p>
    <w:p w:rsidR="00A302DC" w:rsidRPr="005F2085" w:rsidRDefault="00A302DC" w:rsidP="00C8440B">
      <w:pPr>
        <w:pStyle w:val="body"/>
      </w:pPr>
      <w:r w:rsidRPr="005F2085">
        <w:t>sqlite&gt; select * from students;</w:t>
      </w:r>
    </w:p>
    <w:p w:rsidR="007729B7" w:rsidRPr="005F2085" w:rsidRDefault="00DD312E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98376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8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29B7" w:rsidRPr="005F2085" w:rsidRDefault="0035371A" w:rsidP="00EC5A28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37" w:name="_Toc334868261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6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查询</w:t>
      </w:r>
      <w:r w:rsidRPr="005F2085">
        <w:rPr>
          <w:rFonts w:ascii="Times New Roman" w:hAnsi="Times New Roman" w:cs="Times New Roman"/>
        </w:rPr>
        <w:t>students</w:t>
      </w:r>
      <w:bookmarkEnd w:id="37"/>
    </w:p>
    <w:p w:rsidR="00D00DAB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8" w:name="_Toc335743993"/>
      <w:r w:rsidRPr="005F2085">
        <w:rPr>
          <w:rFonts w:ascii="Times New Roman" w:eastAsia="宋体" w:hAnsi="Times New Roman" w:cs="Times New Roman"/>
        </w:rPr>
        <w:t>查询</w:t>
      </w:r>
      <w:bookmarkEnd w:id="38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39" w:name="_Toc335743994"/>
      <w:r w:rsidRPr="005F2085">
        <w:rPr>
          <w:rFonts w:ascii="Times New Roman" w:hAnsi="Times New Roman" w:cs="Times New Roman"/>
        </w:rPr>
        <w:t>语法</w:t>
      </w:r>
      <w:bookmarkEnd w:id="39"/>
    </w:p>
    <w:p w:rsidR="00B63962" w:rsidRPr="005F2085" w:rsidRDefault="00B63962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3430146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0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40" w:name="_Toc334868262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7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Select-core</w:t>
      </w:r>
      <w:bookmarkEnd w:id="40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1" w:name="_Toc335743995"/>
      <w:r w:rsidRPr="005F2085">
        <w:rPr>
          <w:rFonts w:ascii="Times New Roman" w:hAnsi="Times New Roman" w:cs="Times New Roman"/>
        </w:rPr>
        <w:lastRenderedPageBreak/>
        <w:t>操作实例</w:t>
      </w:r>
      <w:bookmarkEnd w:id="41"/>
    </w:p>
    <w:p w:rsidR="00092773" w:rsidRPr="005F2085" w:rsidRDefault="00092773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1808989"/>
            <wp:effectExtent l="19050" t="0" r="254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8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42" w:name="_Toc334868263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8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查询</w:t>
      </w:r>
      <w:bookmarkEnd w:id="42"/>
    </w:p>
    <w:p w:rsidR="00D00DAB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3" w:name="_Toc335743996"/>
      <w:r w:rsidRPr="005F2085">
        <w:rPr>
          <w:rFonts w:ascii="Times New Roman" w:eastAsia="宋体" w:hAnsi="Times New Roman" w:cs="Times New Roman"/>
        </w:rPr>
        <w:t>删除数据</w:t>
      </w:r>
      <w:bookmarkEnd w:id="43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4" w:name="_Toc335743997"/>
      <w:r w:rsidRPr="005F2085">
        <w:rPr>
          <w:rFonts w:ascii="Times New Roman" w:hAnsi="Times New Roman" w:cs="Times New Roman"/>
        </w:rPr>
        <w:t>语法</w:t>
      </w:r>
      <w:bookmarkEnd w:id="44"/>
    </w:p>
    <w:p w:rsidR="00B63962" w:rsidRPr="005F2085" w:rsidRDefault="00B63962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762443"/>
            <wp:effectExtent l="19050" t="0" r="2540" b="0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24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45" w:name="_Toc334868264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19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Delete-stmt</w:t>
      </w:r>
      <w:bookmarkEnd w:id="45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6" w:name="_Toc335743998"/>
      <w:r w:rsidRPr="005F2085">
        <w:rPr>
          <w:rFonts w:ascii="Times New Roman" w:hAnsi="Times New Roman" w:cs="Times New Roman"/>
        </w:rPr>
        <w:t>操作实例</w:t>
      </w:r>
      <w:bookmarkEnd w:id="46"/>
    </w:p>
    <w:p w:rsidR="00092773" w:rsidRPr="005F2085" w:rsidRDefault="004A208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1541839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1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371A" w:rsidRPr="005F2085" w:rsidRDefault="0035371A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47" w:name="_Toc334868265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0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Delete</w:t>
      </w:r>
      <w:r w:rsidRPr="005F2085">
        <w:rPr>
          <w:rFonts w:ascii="Times New Roman" w:hAnsi="Times New Roman" w:cs="Times New Roman"/>
        </w:rPr>
        <w:t>一行</w:t>
      </w:r>
      <w:bookmarkEnd w:id="47"/>
    </w:p>
    <w:p w:rsidR="00D00DAB" w:rsidRPr="005F2085" w:rsidRDefault="00D00DAB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8" w:name="_Toc335743999"/>
      <w:r w:rsidRPr="005F2085">
        <w:rPr>
          <w:rFonts w:ascii="Times New Roman" w:eastAsia="宋体" w:hAnsi="Times New Roman" w:cs="Times New Roman"/>
        </w:rPr>
        <w:lastRenderedPageBreak/>
        <w:t>删表</w:t>
      </w:r>
      <w:bookmarkEnd w:id="48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49" w:name="_Toc335744000"/>
      <w:r w:rsidRPr="005F2085">
        <w:rPr>
          <w:rFonts w:ascii="Times New Roman" w:hAnsi="Times New Roman" w:cs="Times New Roman"/>
        </w:rPr>
        <w:t>语法</w:t>
      </w:r>
      <w:bookmarkEnd w:id="49"/>
    </w:p>
    <w:p w:rsidR="00B63962" w:rsidRPr="005F2085" w:rsidRDefault="00B63962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101784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7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2940" w:rsidRPr="005F2085" w:rsidRDefault="00B92940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50" w:name="_Toc334868266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1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Drop-table-stmt</w:t>
      </w:r>
      <w:bookmarkEnd w:id="50"/>
    </w:p>
    <w:p w:rsidR="000324A0" w:rsidRPr="005F2085" w:rsidRDefault="000324A0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1" w:name="_Toc335744001"/>
      <w:r w:rsidRPr="005F2085">
        <w:rPr>
          <w:rFonts w:ascii="Times New Roman" w:hAnsi="Times New Roman" w:cs="Times New Roman"/>
        </w:rPr>
        <w:t>操作实例</w:t>
      </w:r>
      <w:bookmarkEnd w:id="51"/>
    </w:p>
    <w:p w:rsidR="004A2087" w:rsidRPr="005F2085" w:rsidRDefault="004A2087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2752725" cy="1057275"/>
            <wp:effectExtent l="19050" t="0" r="9525" b="0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85A" w:rsidRPr="005F2085" w:rsidRDefault="00B92940" w:rsidP="00660BE3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52" w:name="_Toc334868267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2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Drop</w:t>
      </w:r>
      <w:bookmarkEnd w:id="52"/>
    </w:p>
    <w:p w:rsidR="004A2087" w:rsidRPr="005F2085" w:rsidRDefault="009611DD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3" w:name="_Toc335744002"/>
      <w:r w:rsidRPr="005F2085">
        <w:rPr>
          <w:rFonts w:ascii="Times New Roman" w:hAnsi="Times New Roman" w:cs="Times New Roman"/>
        </w:rPr>
        <w:t>SQLite</w:t>
      </w:r>
      <w:r w:rsidRPr="005F2085">
        <w:rPr>
          <w:rFonts w:ascii="Times New Roman" w:eastAsia="宋体" w:hAnsi="Times New Roman" w:cs="Times New Roman"/>
        </w:rPr>
        <w:t>关键字</w:t>
      </w:r>
      <w:bookmarkEnd w:id="53"/>
    </w:p>
    <w:p w:rsidR="001D1C02" w:rsidRPr="005F2085" w:rsidRDefault="009611DD" w:rsidP="001D1C02">
      <w:pPr>
        <w:pStyle w:val="body"/>
        <w:rPr>
          <w:rFonts w:eastAsiaTheme="minorEastAsia"/>
        </w:rPr>
      </w:pPr>
      <w:r w:rsidRPr="005F2085">
        <w:t>ABORT</w:t>
      </w:r>
      <w:r w:rsidR="001D1C02" w:rsidRPr="005F2085">
        <w:rPr>
          <w:rFonts w:eastAsiaTheme="minorEastAsia"/>
        </w:rPr>
        <w:t>、</w:t>
      </w:r>
      <w:r w:rsidRPr="005F2085">
        <w:t>ACTION</w:t>
      </w:r>
      <w:r w:rsidR="001D1C02" w:rsidRPr="005F2085">
        <w:rPr>
          <w:rFonts w:eastAsiaTheme="minorEastAsia"/>
        </w:rPr>
        <w:t>、</w:t>
      </w:r>
      <w:r w:rsidRPr="005F2085">
        <w:t>ADD</w:t>
      </w:r>
      <w:r w:rsidR="001D1C02" w:rsidRPr="005F2085">
        <w:rPr>
          <w:rFonts w:eastAsiaTheme="minorEastAsia"/>
        </w:rPr>
        <w:t>、</w:t>
      </w:r>
      <w:r w:rsidRPr="005F2085">
        <w:t>AFTER</w:t>
      </w:r>
      <w:r w:rsidR="001D1C02" w:rsidRPr="005F2085">
        <w:rPr>
          <w:rFonts w:eastAsiaTheme="minorEastAsia"/>
        </w:rPr>
        <w:t>、</w:t>
      </w:r>
      <w:r w:rsidRPr="005F2085">
        <w:t>ALL</w:t>
      </w:r>
      <w:r w:rsidR="001D1C02" w:rsidRPr="005F2085">
        <w:rPr>
          <w:rFonts w:eastAsiaTheme="minorEastAsia"/>
        </w:rPr>
        <w:t>、</w:t>
      </w:r>
      <w:r w:rsidRPr="005F2085">
        <w:t>ALTER</w:t>
      </w:r>
      <w:r w:rsidR="001D1C02" w:rsidRPr="005F2085">
        <w:rPr>
          <w:rFonts w:eastAsiaTheme="minorEastAsia"/>
        </w:rPr>
        <w:t>、</w:t>
      </w:r>
      <w:r w:rsidRPr="005F2085">
        <w:t>ANALYZE</w:t>
      </w:r>
      <w:r w:rsidR="001D1C02" w:rsidRPr="005F2085">
        <w:rPr>
          <w:rFonts w:eastAsiaTheme="minorEastAsia"/>
        </w:rPr>
        <w:t>、</w:t>
      </w:r>
      <w:r w:rsidRPr="005F2085">
        <w:t>AND</w:t>
      </w:r>
      <w:r w:rsidR="001D1C02" w:rsidRPr="005F2085">
        <w:rPr>
          <w:rFonts w:eastAsiaTheme="minorEastAsia"/>
        </w:rPr>
        <w:t>、</w:t>
      </w:r>
      <w:r w:rsidRPr="005F2085">
        <w:t>AS</w:t>
      </w:r>
      <w:r w:rsidR="001D1C02" w:rsidRPr="005F2085">
        <w:rPr>
          <w:rFonts w:eastAsiaTheme="minorEastAsia"/>
        </w:rPr>
        <w:t>、</w:t>
      </w:r>
      <w:r w:rsidRPr="005F2085">
        <w:t>ASC</w:t>
      </w:r>
      <w:r w:rsidR="001D1C02" w:rsidRPr="005F2085">
        <w:rPr>
          <w:rFonts w:eastAsiaTheme="minorEastAsia"/>
        </w:rPr>
        <w:t>、</w:t>
      </w:r>
      <w:r w:rsidRPr="005F2085">
        <w:t>ATTACH</w:t>
      </w:r>
      <w:r w:rsidR="001D1C02" w:rsidRPr="005F2085">
        <w:rPr>
          <w:rFonts w:eastAsiaTheme="minorEastAsia"/>
        </w:rPr>
        <w:t>、</w:t>
      </w:r>
      <w:r w:rsidRPr="005F2085">
        <w:t>AUTOINCREMENT</w:t>
      </w:r>
      <w:r w:rsidR="001D1C02" w:rsidRPr="005F2085">
        <w:rPr>
          <w:rFonts w:eastAsiaTheme="minorEastAsia"/>
        </w:rPr>
        <w:t>、</w:t>
      </w:r>
    </w:p>
    <w:p w:rsidR="001D1C02" w:rsidRPr="005F2085" w:rsidRDefault="009611DD" w:rsidP="001D1C02">
      <w:pPr>
        <w:pStyle w:val="body"/>
        <w:rPr>
          <w:rFonts w:eastAsiaTheme="minorEastAsia"/>
        </w:rPr>
      </w:pPr>
      <w:r w:rsidRPr="005F2085">
        <w:t>BEFORE</w:t>
      </w:r>
      <w:r w:rsidR="001D1C02" w:rsidRPr="005F2085">
        <w:rPr>
          <w:rFonts w:eastAsiaTheme="minorEastAsia"/>
        </w:rPr>
        <w:t>、</w:t>
      </w:r>
      <w:r w:rsidRPr="005F2085">
        <w:t>BEGIN</w:t>
      </w:r>
      <w:r w:rsidR="001D1C02" w:rsidRPr="005F2085">
        <w:rPr>
          <w:rFonts w:eastAsiaTheme="minorEastAsia"/>
        </w:rPr>
        <w:t>、</w:t>
      </w:r>
      <w:r w:rsidRPr="005F2085">
        <w:t>BETWEEN</w:t>
      </w:r>
      <w:r w:rsidR="001D1C02" w:rsidRPr="005F2085">
        <w:rPr>
          <w:rFonts w:eastAsiaTheme="minorEastAsia"/>
        </w:rPr>
        <w:t>、</w:t>
      </w:r>
      <w:r w:rsidRPr="005F2085">
        <w:t>BY</w:t>
      </w:r>
      <w:r w:rsidR="001D1C02" w:rsidRPr="005F2085">
        <w:rPr>
          <w:rFonts w:eastAsiaTheme="minorEastAsia"/>
        </w:rPr>
        <w:t>、</w:t>
      </w:r>
    </w:p>
    <w:p w:rsidR="009611DD" w:rsidRPr="005F2085" w:rsidRDefault="009611DD" w:rsidP="001D1C02">
      <w:pPr>
        <w:pStyle w:val="body"/>
      </w:pPr>
      <w:r w:rsidRPr="005F2085">
        <w:t>CASCADE</w:t>
      </w:r>
      <w:r w:rsidR="001D1C02" w:rsidRPr="005F2085">
        <w:rPr>
          <w:rFonts w:eastAsiaTheme="minorEastAsia"/>
        </w:rPr>
        <w:t>、</w:t>
      </w:r>
      <w:r w:rsidRPr="005F2085">
        <w:t>CASE</w:t>
      </w:r>
      <w:r w:rsidR="001D1C02" w:rsidRPr="005F2085">
        <w:rPr>
          <w:rFonts w:eastAsiaTheme="minorEastAsia"/>
        </w:rPr>
        <w:t>、</w:t>
      </w:r>
      <w:r w:rsidRPr="005F2085">
        <w:t>CAST</w:t>
      </w:r>
      <w:r w:rsidR="001D1C02" w:rsidRPr="005F2085">
        <w:rPr>
          <w:rFonts w:eastAsiaTheme="minorEastAsia"/>
        </w:rPr>
        <w:t>、</w:t>
      </w:r>
      <w:r w:rsidRPr="005F2085">
        <w:t>CHECK</w:t>
      </w:r>
      <w:r w:rsidR="001D1C02" w:rsidRPr="005F2085">
        <w:rPr>
          <w:rFonts w:eastAsiaTheme="minorEastAsia"/>
        </w:rPr>
        <w:t>、</w:t>
      </w:r>
      <w:r w:rsidRPr="005F2085">
        <w:t>COLLATE</w:t>
      </w:r>
      <w:r w:rsidR="001D1C02" w:rsidRPr="005F2085">
        <w:rPr>
          <w:rFonts w:eastAsiaTheme="minorEastAsia"/>
        </w:rPr>
        <w:t>、</w:t>
      </w:r>
      <w:r w:rsidRPr="005F2085">
        <w:t>COLUMN</w:t>
      </w:r>
      <w:r w:rsidR="001D1C02" w:rsidRPr="005F2085">
        <w:rPr>
          <w:rFonts w:eastAsiaTheme="minorEastAsia"/>
        </w:rPr>
        <w:t>、</w:t>
      </w:r>
      <w:r w:rsidRPr="005F2085">
        <w:t>COMMIT</w:t>
      </w:r>
      <w:r w:rsidR="001D1C02" w:rsidRPr="005F2085">
        <w:rPr>
          <w:rFonts w:eastAsiaTheme="minorEastAsia"/>
        </w:rPr>
        <w:t>、</w:t>
      </w:r>
      <w:r w:rsidRPr="005F2085">
        <w:t>CONFLICT</w:t>
      </w:r>
      <w:r w:rsidR="001D1C02" w:rsidRPr="005F2085">
        <w:rPr>
          <w:rFonts w:eastAsiaTheme="minorEastAsia"/>
        </w:rPr>
        <w:t>、</w:t>
      </w:r>
      <w:r w:rsidRPr="005F2085">
        <w:t>CONSTRAINT</w:t>
      </w:r>
      <w:r w:rsidR="001D1C02" w:rsidRPr="005F2085">
        <w:rPr>
          <w:rFonts w:eastAsiaTheme="minorEastAsia"/>
        </w:rPr>
        <w:t>、</w:t>
      </w:r>
      <w:r w:rsidRPr="005F2085">
        <w:t>CREATE</w:t>
      </w:r>
      <w:r w:rsidR="001D1C02" w:rsidRPr="005F2085">
        <w:rPr>
          <w:rFonts w:eastAsiaTheme="minorEastAsia"/>
        </w:rPr>
        <w:t>、</w:t>
      </w:r>
      <w:r w:rsidRPr="005F2085">
        <w:t>CROSS</w:t>
      </w:r>
      <w:r w:rsidR="001D1C02" w:rsidRPr="005F2085">
        <w:rPr>
          <w:rFonts w:eastAsiaTheme="minorEastAsia"/>
        </w:rPr>
        <w:t>、</w:t>
      </w:r>
      <w:r w:rsidRPr="005F2085">
        <w:t>CURRENT_DATE</w:t>
      </w:r>
      <w:r w:rsidR="001D1C02" w:rsidRPr="005F2085">
        <w:rPr>
          <w:rFonts w:eastAsiaTheme="minorEastAsia"/>
        </w:rPr>
        <w:t>、</w:t>
      </w:r>
      <w:r w:rsidRPr="005F2085">
        <w:t>CURRENT_TIME</w:t>
      </w:r>
      <w:r w:rsidR="001D1C02" w:rsidRPr="005F2085">
        <w:rPr>
          <w:rFonts w:eastAsiaTheme="minorEastAsia"/>
        </w:rPr>
        <w:t>、</w:t>
      </w:r>
      <w:r w:rsidRPr="005F2085">
        <w:t>CURRENT_TIMESTAMP</w:t>
      </w:r>
    </w:p>
    <w:p w:rsidR="009611DD" w:rsidRPr="005F2085" w:rsidRDefault="009611DD" w:rsidP="001D1C02">
      <w:pPr>
        <w:pStyle w:val="body"/>
      </w:pPr>
      <w:r w:rsidRPr="005F2085">
        <w:t>DATABASE</w:t>
      </w:r>
      <w:r w:rsidR="001D1C02" w:rsidRPr="005F2085">
        <w:rPr>
          <w:rFonts w:eastAsiaTheme="minorEastAsia"/>
        </w:rPr>
        <w:t>、</w:t>
      </w:r>
      <w:r w:rsidRPr="005F2085">
        <w:t>DEFAULT</w:t>
      </w:r>
      <w:r w:rsidR="001D1C02" w:rsidRPr="005F2085">
        <w:rPr>
          <w:rFonts w:eastAsiaTheme="minorEastAsia"/>
        </w:rPr>
        <w:t>、</w:t>
      </w:r>
      <w:r w:rsidRPr="005F2085">
        <w:t>DEFERRABLE</w:t>
      </w:r>
      <w:r w:rsidR="001D1C02" w:rsidRPr="005F2085">
        <w:rPr>
          <w:rFonts w:eastAsiaTheme="minorEastAsia"/>
        </w:rPr>
        <w:t>、</w:t>
      </w:r>
      <w:r w:rsidRPr="005F2085">
        <w:t>DEFERRED</w:t>
      </w:r>
      <w:r w:rsidR="001D1C02" w:rsidRPr="005F2085">
        <w:rPr>
          <w:rFonts w:eastAsiaTheme="minorEastAsia"/>
        </w:rPr>
        <w:t>、</w:t>
      </w:r>
      <w:r w:rsidRPr="005F2085">
        <w:t>DELETE</w:t>
      </w:r>
      <w:r w:rsidR="001D1C02" w:rsidRPr="005F2085">
        <w:rPr>
          <w:rFonts w:eastAsiaTheme="minorEastAsia"/>
        </w:rPr>
        <w:t>、</w:t>
      </w:r>
      <w:r w:rsidRPr="005F2085">
        <w:t>DESC</w:t>
      </w:r>
      <w:r w:rsidR="001D1C02" w:rsidRPr="005F2085">
        <w:rPr>
          <w:rFonts w:eastAsiaTheme="minorEastAsia"/>
        </w:rPr>
        <w:t>、</w:t>
      </w:r>
      <w:r w:rsidRPr="005F2085">
        <w:t>DETACH</w:t>
      </w:r>
      <w:r w:rsidR="001D1C02" w:rsidRPr="005F2085">
        <w:rPr>
          <w:rFonts w:eastAsiaTheme="minorEastAsia"/>
        </w:rPr>
        <w:t>、</w:t>
      </w:r>
      <w:r w:rsidRPr="005F2085">
        <w:t>DISTINCT</w:t>
      </w:r>
      <w:r w:rsidR="001D1C02" w:rsidRPr="005F2085">
        <w:rPr>
          <w:rFonts w:eastAsiaTheme="minorEastAsia"/>
        </w:rPr>
        <w:t>、</w:t>
      </w:r>
      <w:r w:rsidRPr="005F2085">
        <w:t>DROP</w:t>
      </w:r>
    </w:p>
    <w:p w:rsidR="001D1C02" w:rsidRPr="005F2085" w:rsidRDefault="009611DD" w:rsidP="001D1C02">
      <w:pPr>
        <w:pStyle w:val="body"/>
        <w:rPr>
          <w:rFonts w:eastAsiaTheme="minorEastAsia"/>
        </w:rPr>
      </w:pPr>
      <w:r w:rsidRPr="005F2085">
        <w:t>EACH</w:t>
      </w:r>
      <w:r w:rsidR="001D1C02" w:rsidRPr="005F2085">
        <w:rPr>
          <w:rFonts w:eastAsiaTheme="minorEastAsia"/>
        </w:rPr>
        <w:t>、</w:t>
      </w:r>
      <w:r w:rsidRPr="005F2085">
        <w:t>ELSE</w:t>
      </w:r>
      <w:r w:rsidR="001D1C02" w:rsidRPr="005F2085">
        <w:rPr>
          <w:rFonts w:eastAsiaTheme="minorEastAsia"/>
        </w:rPr>
        <w:t>、</w:t>
      </w:r>
      <w:r w:rsidRPr="005F2085">
        <w:t>END</w:t>
      </w:r>
      <w:r w:rsidR="001D1C02" w:rsidRPr="005F2085">
        <w:rPr>
          <w:rFonts w:eastAsiaTheme="minorEastAsia"/>
        </w:rPr>
        <w:t>、</w:t>
      </w:r>
      <w:r w:rsidRPr="005F2085">
        <w:t>ESCAPE</w:t>
      </w:r>
      <w:r w:rsidR="001D1C02" w:rsidRPr="005F2085">
        <w:rPr>
          <w:rFonts w:eastAsiaTheme="minorEastAsia"/>
        </w:rPr>
        <w:t>、</w:t>
      </w:r>
      <w:r w:rsidRPr="005F2085">
        <w:t>EXCEPT</w:t>
      </w:r>
      <w:r w:rsidR="001D1C02" w:rsidRPr="005F2085">
        <w:rPr>
          <w:rFonts w:eastAsiaTheme="minorEastAsia"/>
        </w:rPr>
        <w:t>、</w:t>
      </w:r>
      <w:r w:rsidRPr="005F2085">
        <w:t>EXCLUSIVE</w:t>
      </w:r>
      <w:r w:rsidR="001D1C02" w:rsidRPr="005F2085">
        <w:rPr>
          <w:rFonts w:eastAsiaTheme="minorEastAsia"/>
        </w:rPr>
        <w:t>、</w:t>
      </w:r>
      <w:r w:rsidRPr="005F2085">
        <w:t>EXISTS</w:t>
      </w:r>
      <w:r w:rsidR="001D1C02" w:rsidRPr="005F2085">
        <w:rPr>
          <w:rFonts w:eastAsiaTheme="minorEastAsia"/>
        </w:rPr>
        <w:t>、</w:t>
      </w:r>
      <w:r w:rsidRPr="005F2085">
        <w:t>EXPLAIN</w:t>
      </w:r>
      <w:r w:rsidR="001D1C02" w:rsidRPr="005F2085">
        <w:rPr>
          <w:rFonts w:eastAsiaTheme="minorEastAsia"/>
        </w:rPr>
        <w:t>、</w:t>
      </w:r>
    </w:p>
    <w:p w:rsidR="001D1C02" w:rsidRPr="005F2085" w:rsidRDefault="009611DD" w:rsidP="001D1C02">
      <w:pPr>
        <w:pStyle w:val="body"/>
        <w:rPr>
          <w:rFonts w:eastAsiaTheme="minorEastAsia"/>
        </w:rPr>
      </w:pPr>
      <w:r w:rsidRPr="005F2085">
        <w:t>FAIL</w:t>
      </w:r>
      <w:r w:rsidR="001D1C02" w:rsidRPr="005F2085">
        <w:rPr>
          <w:rFonts w:eastAsiaTheme="minorEastAsia"/>
        </w:rPr>
        <w:t>、</w:t>
      </w:r>
      <w:r w:rsidRPr="005F2085">
        <w:t>FOR</w:t>
      </w:r>
      <w:r w:rsidR="001D1C02" w:rsidRPr="005F2085">
        <w:rPr>
          <w:rFonts w:eastAsiaTheme="minorEastAsia"/>
        </w:rPr>
        <w:t>、</w:t>
      </w:r>
      <w:r w:rsidRPr="005F2085">
        <w:t>FOREIGN</w:t>
      </w:r>
      <w:r w:rsidR="001D1C02" w:rsidRPr="005F2085">
        <w:rPr>
          <w:rFonts w:eastAsiaTheme="minorEastAsia"/>
        </w:rPr>
        <w:t>、</w:t>
      </w:r>
      <w:r w:rsidRPr="005F2085">
        <w:t>FROM</w:t>
      </w:r>
      <w:r w:rsidR="001D1C02" w:rsidRPr="005F2085">
        <w:rPr>
          <w:rFonts w:eastAsiaTheme="minorEastAsia"/>
        </w:rPr>
        <w:t>、</w:t>
      </w:r>
      <w:r w:rsidRPr="005F2085">
        <w:t>FULL</w:t>
      </w:r>
      <w:r w:rsidR="001D1C02" w:rsidRPr="005F2085">
        <w:rPr>
          <w:rFonts w:eastAsiaTheme="minorEastAsia"/>
        </w:rPr>
        <w:t>、</w:t>
      </w:r>
    </w:p>
    <w:p w:rsidR="009611DD" w:rsidRPr="005F2085" w:rsidRDefault="009611DD" w:rsidP="001D1C02">
      <w:pPr>
        <w:pStyle w:val="body"/>
      </w:pPr>
      <w:r w:rsidRPr="005F2085">
        <w:t>GLOB</w:t>
      </w:r>
      <w:r w:rsidR="001D1C02" w:rsidRPr="005F2085">
        <w:rPr>
          <w:rFonts w:eastAsiaTheme="minorEastAsia"/>
        </w:rPr>
        <w:t>、</w:t>
      </w:r>
      <w:r w:rsidRPr="005F2085">
        <w:t>GROUP</w:t>
      </w:r>
    </w:p>
    <w:p w:rsidR="009611DD" w:rsidRPr="005F2085" w:rsidRDefault="009611DD" w:rsidP="00C8440B">
      <w:pPr>
        <w:pStyle w:val="body"/>
      </w:pPr>
      <w:r w:rsidRPr="005F2085">
        <w:lastRenderedPageBreak/>
        <w:t>HAVING</w:t>
      </w:r>
    </w:p>
    <w:p w:rsidR="001D1C02" w:rsidRPr="005F2085" w:rsidRDefault="009611DD" w:rsidP="001D1C02">
      <w:pPr>
        <w:pStyle w:val="body"/>
        <w:rPr>
          <w:rFonts w:eastAsiaTheme="minorEastAsia"/>
        </w:rPr>
      </w:pPr>
      <w:r w:rsidRPr="005F2085">
        <w:t>IF</w:t>
      </w:r>
      <w:r w:rsidR="001D1C02" w:rsidRPr="005F2085">
        <w:rPr>
          <w:rFonts w:eastAsiaTheme="minorEastAsia"/>
        </w:rPr>
        <w:t>、</w:t>
      </w:r>
      <w:r w:rsidRPr="005F2085">
        <w:t>IGNORE</w:t>
      </w:r>
      <w:r w:rsidR="001D1C02" w:rsidRPr="005F2085">
        <w:rPr>
          <w:rFonts w:eastAsiaTheme="minorEastAsia"/>
        </w:rPr>
        <w:t>、</w:t>
      </w:r>
      <w:r w:rsidRPr="005F2085">
        <w:t>IMMEDIATE</w:t>
      </w:r>
      <w:r w:rsidR="001D1C02" w:rsidRPr="005F2085">
        <w:rPr>
          <w:rFonts w:eastAsiaTheme="minorEastAsia"/>
        </w:rPr>
        <w:t>、</w:t>
      </w:r>
      <w:r w:rsidRPr="005F2085">
        <w:t>IN</w:t>
      </w:r>
      <w:r w:rsidR="001D1C02" w:rsidRPr="005F2085">
        <w:rPr>
          <w:rFonts w:eastAsiaTheme="minorEastAsia"/>
        </w:rPr>
        <w:t>、</w:t>
      </w:r>
      <w:r w:rsidRPr="005F2085">
        <w:t>INDEX</w:t>
      </w:r>
      <w:r w:rsidR="001D1C02" w:rsidRPr="005F2085">
        <w:rPr>
          <w:rFonts w:eastAsiaTheme="minorEastAsia"/>
        </w:rPr>
        <w:t>、</w:t>
      </w:r>
      <w:r w:rsidRPr="005F2085">
        <w:t>INDEXED</w:t>
      </w:r>
      <w:r w:rsidR="001D1C02" w:rsidRPr="005F2085">
        <w:rPr>
          <w:rFonts w:eastAsiaTheme="minorEastAsia"/>
        </w:rPr>
        <w:t>、</w:t>
      </w:r>
      <w:r w:rsidRPr="005F2085">
        <w:t>INITIALLY</w:t>
      </w:r>
      <w:r w:rsidR="001D1C02" w:rsidRPr="005F2085">
        <w:rPr>
          <w:rFonts w:eastAsiaTheme="minorEastAsia"/>
        </w:rPr>
        <w:t>、</w:t>
      </w:r>
      <w:r w:rsidRPr="005F2085">
        <w:t>INNER</w:t>
      </w:r>
      <w:r w:rsidR="001D1C02" w:rsidRPr="005F2085">
        <w:rPr>
          <w:rFonts w:eastAsiaTheme="minorEastAsia"/>
        </w:rPr>
        <w:t>、</w:t>
      </w:r>
      <w:r w:rsidRPr="005F2085">
        <w:t>INSERT</w:t>
      </w:r>
      <w:r w:rsidR="001D1C02" w:rsidRPr="005F2085">
        <w:rPr>
          <w:rFonts w:eastAsiaTheme="minorEastAsia"/>
        </w:rPr>
        <w:t>、</w:t>
      </w:r>
      <w:r w:rsidRPr="005F2085">
        <w:t>INSTEAD</w:t>
      </w:r>
      <w:r w:rsidR="001D1C02" w:rsidRPr="005F2085">
        <w:rPr>
          <w:rFonts w:eastAsiaTheme="minorEastAsia"/>
        </w:rPr>
        <w:t>、</w:t>
      </w:r>
      <w:r w:rsidRPr="005F2085">
        <w:t>INTERSECT</w:t>
      </w:r>
      <w:r w:rsidR="001D1C02" w:rsidRPr="005F2085">
        <w:rPr>
          <w:rFonts w:eastAsiaTheme="minorEastAsia"/>
        </w:rPr>
        <w:t>、</w:t>
      </w:r>
      <w:r w:rsidRPr="005F2085">
        <w:t>INTO</w:t>
      </w:r>
      <w:r w:rsidR="001D1C02" w:rsidRPr="005F2085">
        <w:rPr>
          <w:rFonts w:eastAsiaTheme="minorEastAsia"/>
        </w:rPr>
        <w:t>、</w:t>
      </w:r>
      <w:r w:rsidRPr="005F2085">
        <w:t>IS</w:t>
      </w:r>
      <w:r w:rsidR="001D1C02" w:rsidRPr="005F2085">
        <w:rPr>
          <w:rFonts w:eastAsiaTheme="minorEastAsia"/>
        </w:rPr>
        <w:t>、</w:t>
      </w:r>
      <w:r w:rsidRPr="005F2085">
        <w:t>ISNULL</w:t>
      </w:r>
      <w:r w:rsidR="001D1C02" w:rsidRPr="005F2085">
        <w:rPr>
          <w:rFonts w:eastAsiaTheme="minorEastAsia"/>
        </w:rPr>
        <w:t>、</w:t>
      </w:r>
    </w:p>
    <w:p w:rsidR="009611DD" w:rsidRPr="005F2085" w:rsidRDefault="009611DD" w:rsidP="001D1C02">
      <w:pPr>
        <w:pStyle w:val="body"/>
      </w:pPr>
      <w:r w:rsidRPr="005F2085">
        <w:t>JOIN</w:t>
      </w:r>
    </w:p>
    <w:p w:rsidR="009611DD" w:rsidRPr="005F2085" w:rsidRDefault="009611DD" w:rsidP="00C8440B">
      <w:pPr>
        <w:pStyle w:val="body"/>
      </w:pPr>
      <w:r w:rsidRPr="005F2085">
        <w:t>KEY</w:t>
      </w:r>
    </w:p>
    <w:p w:rsidR="009611DD" w:rsidRPr="005F2085" w:rsidRDefault="009611DD" w:rsidP="00D10BF7">
      <w:pPr>
        <w:pStyle w:val="body"/>
      </w:pPr>
      <w:r w:rsidRPr="005F2085">
        <w:t>LEFT</w:t>
      </w:r>
      <w:r w:rsidR="00D10BF7" w:rsidRPr="005F2085">
        <w:rPr>
          <w:rFonts w:eastAsiaTheme="minorEastAsia"/>
        </w:rPr>
        <w:t>、</w:t>
      </w:r>
      <w:r w:rsidRPr="005F2085">
        <w:t>LIKE</w:t>
      </w:r>
      <w:r w:rsidR="001D1C02" w:rsidRPr="005F2085">
        <w:rPr>
          <w:rFonts w:eastAsiaTheme="minorEastAsia"/>
        </w:rPr>
        <w:t>、</w:t>
      </w:r>
      <w:r w:rsidRPr="005F2085">
        <w:t>LIMIT</w:t>
      </w:r>
    </w:p>
    <w:p w:rsidR="009611DD" w:rsidRPr="005F2085" w:rsidRDefault="009611DD" w:rsidP="00C8440B">
      <w:pPr>
        <w:pStyle w:val="body"/>
      </w:pPr>
      <w:r w:rsidRPr="005F2085">
        <w:t>MATCH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NATURAL</w:t>
      </w:r>
      <w:r w:rsidR="001D1C02" w:rsidRPr="005F2085">
        <w:rPr>
          <w:rFonts w:eastAsiaTheme="minorEastAsia"/>
        </w:rPr>
        <w:t>、</w:t>
      </w:r>
      <w:r w:rsidRPr="005F2085">
        <w:t>NO</w:t>
      </w:r>
      <w:r w:rsidR="001D1C02" w:rsidRPr="005F2085">
        <w:rPr>
          <w:rFonts w:eastAsiaTheme="minorEastAsia"/>
        </w:rPr>
        <w:t>、</w:t>
      </w:r>
      <w:r w:rsidRPr="005F2085">
        <w:t>NOT</w:t>
      </w:r>
      <w:r w:rsidR="001D1C02" w:rsidRPr="005F2085">
        <w:rPr>
          <w:rFonts w:eastAsiaTheme="minorEastAsia"/>
        </w:rPr>
        <w:t>、</w:t>
      </w:r>
      <w:r w:rsidRPr="005F2085">
        <w:t>NOTNULL</w:t>
      </w:r>
      <w:r w:rsidR="001D1C02" w:rsidRPr="005F2085">
        <w:rPr>
          <w:rFonts w:eastAsiaTheme="minorEastAsia"/>
        </w:rPr>
        <w:t>、</w:t>
      </w:r>
      <w:r w:rsidRPr="005F2085">
        <w:t>NULL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OF</w:t>
      </w:r>
      <w:r w:rsidR="001D1C02" w:rsidRPr="005F2085">
        <w:rPr>
          <w:rFonts w:eastAsiaTheme="minorEastAsia"/>
        </w:rPr>
        <w:t>、</w:t>
      </w:r>
      <w:r w:rsidRPr="005F2085">
        <w:t>OFFSET</w:t>
      </w:r>
      <w:r w:rsidR="001D1C02" w:rsidRPr="005F2085">
        <w:rPr>
          <w:rFonts w:eastAsiaTheme="minorEastAsia"/>
        </w:rPr>
        <w:t>、</w:t>
      </w:r>
      <w:r w:rsidRPr="005F2085">
        <w:t>ON</w:t>
      </w:r>
      <w:r w:rsidR="001D1C02" w:rsidRPr="005F2085">
        <w:rPr>
          <w:rFonts w:eastAsiaTheme="minorEastAsia"/>
        </w:rPr>
        <w:t>、</w:t>
      </w:r>
      <w:r w:rsidRPr="005F2085">
        <w:t>OR</w:t>
      </w:r>
      <w:r w:rsidR="001D1C02" w:rsidRPr="005F2085">
        <w:rPr>
          <w:rFonts w:eastAsiaTheme="minorEastAsia"/>
        </w:rPr>
        <w:t>、</w:t>
      </w:r>
      <w:r w:rsidRPr="005F2085">
        <w:t>ORDER</w:t>
      </w:r>
      <w:r w:rsidR="001D1C02" w:rsidRPr="005F2085">
        <w:rPr>
          <w:rFonts w:eastAsiaTheme="minorEastAsia"/>
        </w:rPr>
        <w:t>、</w:t>
      </w:r>
      <w:r w:rsidRPr="005F2085">
        <w:t>OUTER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PLAN</w:t>
      </w:r>
      <w:r w:rsidR="001D1C02" w:rsidRPr="005F2085">
        <w:rPr>
          <w:rFonts w:eastAsiaTheme="minorEastAsia"/>
        </w:rPr>
        <w:t>、</w:t>
      </w:r>
      <w:r w:rsidRPr="005F2085">
        <w:rPr>
          <w:color w:val="FF0000"/>
        </w:rPr>
        <w:t>PRAGMA</w:t>
      </w:r>
      <w:r w:rsidR="001D1C02" w:rsidRPr="005F2085">
        <w:rPr>
          <w:rFonts w:eastAsiaTheme="minorEastAsia"/>
        </w:rPr>
        <w:t>、</w:t>
      </w:r>
      <w:r w:rsidRPr="005F2085">
        <w:t>PRIMARY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QUERY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RAISE</w:t>
      </w:r>
      <w:r w:rsidR="001D1C02" w:rsidRPr="005F2085">
        <w:rPr>
          <w:rFonts w:eastAsiaTheme="minorEastAsia"/>
        </w:rPr>
        <w:t>、</w:t>
      </w:r>
      <w:r w:rsidRPr="005F2085">
        <w:t>REFERENCES</w:t>
      </w:r>
      <w:r w:rsidR="001D1C02" w:rsidRPr="005F2085">
        <w:rPr>
          <w:rFonts w:eastAsiaTheme="minorEastAsia"/>
        </w:rPr>
        <w:t>、</w:t>
      </w:r>
      <w:r w:rsidRPr="005F2085">
        <w:t>REGEXP</w:t>
      </w:r>
      <w:r w:rsidR="001D1C02" w:rsidRPr="005F2085">
        <w:rPr>
          <w:rFonts w:eastAsiaTheme="minorEastAsia"/>
        </w:rPr>
        <w:t>、</w:t>
      </w:r>
      <w:r w:rsidRPr="005F2085">
        <w:t>REINDEX</w:t>
      </w:r>
      <w:r w:rsidR="001D1C02" w:rsidRPr="005F2085">
        <w:rPr>
          <w:rFonts w:eastAsiaTheme="minorEastAsia"/>
        </w:rPr>
        <w:t>、</w:t>
      </w:r>
      <w:r w:rsidRPr="005F2085">
        <w:t>RELEASE</w:t>
      </w:r>
      <w:r w:rsidR="001D1C02" w:rsidRPr="005F2085">
        <w:rPr>
          <w:rFonts w:eastAsiaTheme="minorEastAsia"/>
        </w:rPr>
        <w:t>、</w:t>
      </w:r>
      <w:r w:rsidRPr="005F2085">
        <w:t>RENAME</w:t>
      </w:r>
      <w:r w:rsidR="001D1C02" w:rsidRPr="005F2085">
        <w:rPr>
          <w:rFonts w:eastAsiaTheme="minorEastAsia"/>
        </w:rPr>
        <w:t>、</w:t>
      </w:r>
      <w:r w:rsidRPr="005F2085">
        <w:t>REPLACE</w:t>
      </w:r>
      <w:r w:rsidR="001D1C02" w:rsidRPr="005F2085">
        <w:rPr>
          <w:rFonts w:eastAsiaTheme="minorEastAsia"/>
        </w:rPr>
        <w:t>、</w:t>
      </w:r>
      <w:r w:rsidRPr="005F2085">
        <w:t>RESTRICT</w:t>
      </w:r>
      <w:r w:rsidR="001D1C02" w:rsidRPr="005F2085">
        <w:rPr>
          <w:rFonts w:eastAsiaTheme="minorEastAsia"/>
        </w:rPr>
        <w:t>、</w:t>
      </w:r>
      <w:r w:rsidRPr="005F2085">
        <w:t>RIGHT</w:t>
      </w:r>
      <w:r w:rsidR="001D1C02" w:rsidRPr="005F2085">
        <w:rPr>
          <w:rFonts w:eastAsiaTheme="minorEastAsia"/>
        </w:rPr>
        <w:t>、</w:t>
      </w:r>
      <w:r w:rsidRPr="005F2085">
        <w:t>ROLLBACK</w:t>
      </w:r>
      <w:r w:rsidR="001D1C02" w:rsidRPr="005F2085">
        <w:rPr>
          <w:rFonts w:eastAsiaTheme="minorEastAsia"/>
        </w:rPr>
        <w:t>、</w:t>
      </w:r>
      <w:r w:rsidRPr="005F2085">
        <w:t>ROW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SAVEPOINT</w:t>
      </w:r>
      <w:r w:rsidR="001D1C02" w:rsidRPr="005F2085">
        <w:rPr>
          <w:rFonts w:eastAsiaTheme="minorEastAsia"/>
        </w:rPr>
        <w:t>、</w:t>
      </w:r>
      <w:r w:rsidRPr="005F2085">
        <w:t>SELECT</w:t>
      </w:r>
      <w:r w:rsidR="001D1C02" w:rsidRPr="005F2085">
        <w:rPr>
          <w:rFonts w:eastAsiaTheme="minorEastAsia"/>
        </w:rPr>
        <w:t>、</w:t>
      </w:r>
      <w:r w:rsidRPr="005F2085">
        <w:t>SET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TABLE</w:t>
      </w:r>
      <w:r w:rsidR="001D1C02" w:rsidRPr="005F2085">
        <w:rPr>
          <w:rFonts w:eastAsiaTheme="minorEastAsia"/>
        </w:rPr>
        <w:t>、</w:t>
      </w:r>
      <w:r w:rsidRPr="005F2085">
        <w:t>TEMP</w:t>
      </w:r>
      <w:r w:rsidR="001D1C02" w:rsidRPr="005F2085">
        <w:rPr>
          <w:rFonts w:eastAsiaTheme="minorEastAsia"/>
        </w:rPr>
        <w:t>、</w:t>
      </w:r>
      <w:r w:rsidRPr="005F2085">
        <w:t>TEMPORARY</w:t>
      </w:r>
      <w:r w:rsidR="001D1C02" w:rsidRPr="005F2085">
        <w:rPr>
          <w:rFonts w:eastAsiaTheme="minorEastAsia"/>
        </w:rPr>
        <w:t>、</w:t>
      </w:r>
      <w:r w:rsidRPr="005F2085">
        <w:t>THEN</w:t>
      </w:r>
      <w:r w:rsidR="001D1C02" w:rsidRPr="005F2085">
        <w:rPr>
          <w:rFonts w:eastAsiaTheme="minorEastAsia"/>
        </w:rPr>
        <w:t>、</w:t>
      </w:r>
      <w:r w:rsidRPr="005F2085">
        <w:t>TO</w:t>
      </w:r>
      <w:r w:rsidR="001D1C02" w:rsidRPr="005F2085">
        <w:rPr>
          <w:rFonts w:eastAsiaTheme="minorEastAsia"/>
        </w:rPr>
        <w:t>、</w:t>
      </w:r>
      <w:r w:rsidRPr="005F2085">
        <w:t>TRANSACTION</w:t>
      </w:r>
      <w:r w:rsidR="001D1C02" w:rsidRPr="005F2085">
        <w:rPr>
          <w:rFonts w:eastAsiaTheme="minorEastAsia"/>
        </w:rPr>
        <w:t>、</w:t>
      </w:r>
      <w:r w:rsidRPr="005F2085">
        <w:t>TRIGGER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UNION</w:t>
      </w:r>
      <w:r w:rsidR="001D1C02" w:rsidRPr="005F2085">
        <w:rPr>
          <w:rFonts w:eastAsiaTheme="minorEastAsia"/>
        </w:rPr>
        <w:t>、</w:t>
      </w:r>
      <w:r w:rsidRPr="005F2085">
        <w:t>UNIQUE</w:t>
      </w:r>
      <w:r w:rsidR="001D1C02" w:rsidRPr="005F2085">
        <w:rPr>
          <w:rFonts w:eastAsiaTheme="minorEastAsia"/>
        </w:rPr>
        <w:t>、</w:t>
      </w:r>
      <w:r w:rsidRPr="005F2085">
        <w:t>UPDATE</w:t>
      </w:r>
      <w:r w:rsidR="001D1C02" w:rsidRPr="005F2085">
        <w:rPr>
          <w:rFonts w:eastAsiaTheme="minorEastAsia"/>
        </w:rPr>
        <w:t>、</w:t>
      </w:r>
      <w:r w:rsidRPr="005F2085">
        <w:t>USING</w:t>
      </w:r>
      <w:r w:rsidR="001D1C02" w:rsidRPr="005F2085">
        <w:rPr>
          <w:rFonts w:eastAsiaTheme="minorEastAsia"/>
        </w:rPr>
        <w:t>、</w:t>
      </w:r>
    </w:p>
    <w:p w:rsidR="00D10BF7" w:rsidRPr="005F2085" w:rsidRDefault="009611DD" w:rsidP="001D1C02">
      <w:pPr>
        <w:pStyle w:val="body"/>
        <w:rPr>
          <w:rFonts w:eastAsiaTheme="minorEastAsia"/>
        </w:rPr>
      </w:pPr>
      <w:r w:rsidRPr="005F2085">
        <w:t>VACUUM</w:t>
      </w:r>
      <w:r w:rsidR="001D1C02" w:rsidRPr="005F2085">
        <w:rPr>
          <w:rFonts w:eastAsiaTheme="minorEastAsia"/>
        </w:rPr>
        <w:t>、</w:t>
      </w:r>
      <w:r w:rsidRPr="005F2085">
        <w:t>VALUES</w:t>
      </w:r>
      <w:r w:rsidR="001D1C02" w:rsidRPr="005F2085">
        <w:rPr>
          <w:rFonts w:eastAsiaTheme="minorEastAsia"/>
        </w:rPr>
        <w:t>、</w:t>
      </w:r>
      <w:r w:rsidRPr="005F2085">
        <w:t>VIEW</w:t>
      </w:r>
      <w:r w:rsidR="001D1C02" w:rsidRPr="005F2085">
        <w:rPr>
          <w:rFonts w:eastAsiaTheme="minorEastAsia"/>
        </w:rPr>
        <w:t>、</w:t>
      </w:r>
      <w:r w:rsidRPr="005F2085">
        <w:t>VIRTUAL</w:t>
      </w:r>
      <w:r w:rsidR="001D1C02" w:rsidRPr="005F2085">
        <w:rPr>
          <w:rFonts w:eastAsiaTheme="minorEastAsia"/>
        </w:rPr>
        <w:t>、</w:t>
      </w:r>
    </w:p>
    <w:p w:rsidR="009611DD" w:rsidRPr="005F2085" w:rsidRDefault="009611DD" w:rsidP="001D1C02">
      <w:pPr>
        <w:pStyle w:val="body"/>
      </w:pPr>
      <w:r w:rsidRPr="005F2085">
        <w:t>WHEN</w:t>
      </w:r>
      <w:r w:rsidR="001D1C02" w:rsidRPr="005F2085">
        <w:rPr>
          <w:rFonts w:eastAsiaTheme="minorEastAsia"/>
        </w:rPr>
        <w:t>、</w:t>
      </w:r>
      <w:r w:rsidRPr="005F2085">
        <w:t>WHERE</w:t>
      </w:r>
    </w:p>
    <w:p w:rsidR="003D4AA3" w:rsidRPr="005F2085" w:rsidRDefault="003D4AA3" w:rsidP="00B43CAC">
      <w:pPr>
        <w:pStyle w:val="2"/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4" w:name="_Toc335744003"/>
      <w:r w:rsidRPr="005F2085">
        <w:rPr>
          <w:rFonts w:ascii="Times New Roman" w:hAnsi="Times New Roman" w:cs="Times New Roman"/>
        </w:rPr>
        <w:t>SQLite</w:t>
      </w:r>
      <w:r w:rsidRPr="005F2085">
        <w:rPr>
          <w:rFonts w:ascii="Times New Roman" w:hAnsi="Times New Roman" w:cs="Times New Roman"/>
        </w:rPr>
        <w:t>的</w:t>
      </w:r>
      <w:r w:rsidR="00C640FB" w:rsidRPr="005F2085">
        <w:rPr>
          <w:rFonts w:ascii="Times New Roman" w:hAnsi="Times New Roman" w:cs="Times New Roman"/>
        </w:rPr>
        <w:t>编程</w:t>
      </w:r>
      <w:r w:rsidRPr="005F2085">
        <w:rPr>
          <w:rFonts w:ascii="Times New Roman" w:hAnsi="Times New Roman" w:cs="Times New Roman"/>
        </w:rPr>
        <w:t>接口</w:t>
      </w:r>
      <w:bookmarkEnd w:id="54"/>
    </w:p>
    <w:p w:rsidR="00742AD6" w:rsidRPr="005F2085" w:rsidRDefault="004502F4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5" w:name="_Toc335744004"/>
      <w:r w:rsidRPr="005F2085">
        <w:rPr>
          <w:rFonts w:ascii="Times New Roman" w:hAnsi="Times New Roman" w:cs="Times New Roman"/>
        </w:rPr>
        <w:t>C/C++</w:t>
      </w:r>
      <w:r w:rsidRPr="005F2085">
        <w:rPr>
          <w:rFonts w:ascii="Times New Roman" w:eastAsia="宋体" w:hAnsi="Times New Roman" w:cs="Times New Roman"/>
        </w:rPr>
        <w:t>接口</w:t>
      </w:r>
      <w:bookmarkEnd w:id="55"/>
    </w:p>
    <w:p w:rsidR="004F2020" w:rsidRPr="005F2085" w:rsidRDefault="00857319" w:rsidP="00C8440B">
      <w:pPr>
        <w:pStyle w:val="body"/>
      </w:pPr>
      <w:hyperlink r:id="rId30" w:history="1">
        <w:r w:rsidR="004F2020" w:rsidRPr="005F2085">
          <w:rPr>
            <w:rStyle w:val="a5"/>
          </w:rPr>
          <w:t>http://www.sqlite.org/c3ref/intro.html</w:t>
        </w:r>
      </w:hyperlink>
    </w:p>
    <w:p w:rsidR="004502F4" w:rsidRPr="005F2085" w:rsidRDefault="00BE7518" w:rsidP="00C8440B">
      <w:pPr>
        <w:pStyle w:val="body"/>
      </w:pPr>
      <w:r w:rsidRPr="005F2085">
        <w:t>SQLite</w:t>
      </w:r>
      <w:r w:rsidRPr="005F2085">
        <w:rPr>
          <w:rFonts w:eastAsia="宋体"/>
        </w:rPr>
        <w:t>拥有超过</w:t>
      </w:r>
      <w:r w:rsidRPr="005F2085">
        <w:t>185</w:t>
      </w:r>
      <w:r w:rsidRPr="005F2085">
        <w:rPr>
          <w:rFonts w:eastAsia="宋体"/>
        </w:rPr>
        <w:t>个明确的</w:t>
      </w:r>
      <w:r w:rsidRPr="005F2085">
        <w:t>API</w:t>
      </w:r>
    </w:p>
    <w:p w:rsidR="00BE7518" w:rsidRPr="005F2085" w:rsidRDefault="00EA5877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6" w:name="_Toc335744005"/>
      <w:r w:rsidRPr="005F2085">
        <w:rPr>
          <w:rFonts w:ascii="Times New Roman" w:hAnsi="Times New Roman" w:cs="Times New Roman"/>
        </w:rPr>
        <w:t>两个重要的对象</w:t>
      </w:r>
      <w:r w:rsidR="00810170" w:rsidRPr="005F2085">
        <w:rPr>
          <w:rFonts w:ascii="Times New Roman" w:hAnsi="Times New Roman" w:cs="Times New Roman"/>
        </w:rPr>
        <w:t>（并非面向对象编程中的术语对象）</w:t>
      </w:r>
      <w:bookmarkEnd w:id="56"/>
    </w:p>
    <w:p w:rsidR="00B06519" w:rsidRPr="005F2085" w:rsidRDefault="00857319" w:rsidP="00C8440B">
      <w:pPr>
        <w:pStyle w:val="body"/>
      </w:pPr>
      <w:hyperlink r:id="rId31" w:history="1">
        <w:r w:rsidR="00B06519" w:rsidRPr="005F2085">
          <w:rPr>
            <w:rStyle w:val="a5"/>
          </w:rPr>
          <w:t>http://www.sqlite.org/cintro.html</w:t>
        </w:r>
      </w:hyperlink>
    </w:p>
    <w:p w:rsidR="005369CE" w:rsidRPr="005F2085" w:rsidRDefault="00EA5877" w:rsidP="00C8440B">
      <w:pPr>
        <w:pStyle w:val="body"/>
        <w:rPr>
          <w:rFonts w:eastAsiaTheme="minorEastAsia"/>
        </w:rPr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="001402BA" w:rsidRPr="005F2085">
        <w:t>database connection</w:t>
      </w:r>
    </w:p>
    <w:p w:rsidR="00BE7518" w:rsidRPr="005F2085" w:rsidRDefault="00BE7518" w:rsidP="00C8440B">
      <w:pPr>
        <w:pStyle w:val="body"/>
      </w:pPr>
      <w:r w:rsidRPr="005F2085">
        <w:rPr>
          <w:rFonts w:eastAsia="宋体"/>
        </w:rPr>
        <w:t>数据库连接对象</w:t>
      </w:r>
      <w:r w:rsidRPr="005F2085">
        <w:rPr>
          <w:color w:val="FF0000"/>
        </w:rPr>
        <w:t>sqlite3</w:t>
      </w:r>
      <w:r w:rsidR="00D714A8" w:rsidRPr="005F2085">
        <w:rPr>
          <w:rFonts w:eastAsia="宋体"/>
        </w:rPr>
        <w:t>，即数据库名。</w:t>
      </w:r>
    </w:p>
    <w:p w:rsidR="005369CE" w:rsidRPr="005F2085" w:rsidRDefault="00EA5877" w:rsidP="00C8440B">
      <w:pPr>
        <w:pStyle w:val="body"/>
        <w:rPr>
          <w:rFonts w:eastAsiaTheme="minorEastAsia"/>
        </w:rPr>
      </w:pPr>
      <w:r w:rsidRPr="005F2085">
        <w:rPr>
          <w:rFonts w:eastAsia="宋体"/>
        </w:rPr>
        <w:lastRenderedPageBreak/>
        <w:t>（</w:t>
      </w:r>
      <w:r w:rsidRPr="005F2085">
        <w:t>2</w:t>
      </w:r>
      <w:r w:rsidRPr="005F2085">
        <w:rPr>
          <w:rFonts w:eastAsia="宋体"/>
        </w:rPr>
        <w:t>）</w:t>
      </w:r>
      <w:r w:rsidR="001402BA" w:rsidRPr="005F2085">
        <w:t>prepared statement</w:t>
      </w:r>
    </w:p>
    <w:p w:rsidR="00BE7518" w:rsidRPr="005F2085" w:rsidRDefault="00BE7518" w:rsidP="00C8440B">
      <w:pPr>
        <w:pStyle w:val="body"/>
      </w:pPr>
      <w:r w:rsidRPr="005F2085">
        <w:rPr>
          <w:rFonts w:eastAsia="宋体"/>
        </w:rPr>
        <w:t>预声明对象</w:t>
      </w:r>
      <w:r w:rsidRPr="005F2085">
        <w:rPr>
          <w:color w:val="FF0000"/>
        </w:rPr>
        <w:t>sqlite3_stmt</w:t>
      </w:r>
      <w:r w:rsidR="00D714A8" w:rsidRPr="005F2085">
        <w:rPr>
          <w:rFonts w:eastAsia="宋体"/>
        </w:rPr>
        <w:t>，简单理解就是</w:t>
      </w:r>
      <w:r w:rsidR="00D714A8" w:rsidRPr="005F2085">
        <w:t>SQL</w:t>
      </w:r>
      <w:r w:rsidR="00D714A8" w:rsidRPr="005F2085">
        <w:rPr>
          <w:rFonts w:eastAsia="宋体"/>
        </w:rPr>
        <w:t>操作语句。</w:t>
      </w:r>
    </w:p>
    <w:p w:rsidR="00434F70" w:rsidRPr="005F2085" w:rsidRDefault="00974158" w:rsidP="00974158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7" w:name="_Toc335744006"/>
      <w:r w:rsidRPr="005F2085">
        <w:rPr>
          <w:rFonts w:ascii="Times New Roman" w:hAnsi="Times New Roman" w:cs="Times New Roman"/>
        </w:rPr>
        <w:t>C/C++</w:t>
      </w:r>
      <w:r w:rsidRPr="005F2085">
        <w:rPr>
          <w:rFonts w:ascii="Times New Roman" w:hAnsi="Times New Roman" w:cs="Times New Roman"/>
        </w:rPr>
        <w:t>接口程序（程序族）</w:t>
      </w:r>
      <w:bookmarkEnd w:id="57"/>
    </w:p>
    <w:p w:rsidR="00EA5877" w:rsidRPr="005F2085" w:rsidRDefault="00FF0784" w:rsidP="00C8440B">
      <w:pPr>
        <w:pStyle w:val="body"/>
      </w:pPr>
      <w:r w:rsidRPr="005F2085">
        <w:rPr>
          <w:rFonts w:eastAsia="宋体"/>
        </w:rPr>
        <w:t>数据库连接对象</w:t>
      </w:r>
      <w:r w:rsidRPr="005F2085">
        <w:t>sqlite3</w:t>
      </w:r>
      <w:r w:rsidRPr="005F2085">
        <w:rPr>
          <w:rFonts w:eastAsia="宋体"/>
        </w:rPr>
        <w:t>和预声明对象</w:t>
      </w:r>
      <w:r w:rsidRPr="005F2085">
        <w:t>sqlite3_stmt</w:t>
      </w:r>
      <w:r w:rsidR="00EA5877" w:rsidRPr="005F2085">
        <w:rPr>
          <w:rFonts w:eastAsia="宋体"/>
        </w:rPr>
        <w:t>由下面少量的</w:t>
      </w:r>
      <w:r w:rsidR="00EA5877" w:rsidRPr="005F2085">
        <w:t>C/C++</w:t>
      </w:r>
      <w:r w:rsidR="00EA5877" w:rsidRPr="005F2085">
        <w:rPr>
          <w:rFonts w:eastAsia="宋体"/>
        </w:rPr>
        <w:t>接口</w:t>
      </w:r>
      <w:r w:rsidR="00F31E7F" w:rsidRPr="005F2085">
        <w:rPr>
          <w:rFonts w:eastAsia="宋体"/>
        </w:rPr>
        <w:t>程序（程序族）</w:t>
      </w:r>
      <w:r w:rsidRPr="005F2085">
        <w:rPr>
          <w:rFonts w:eastAsia="宋体"/>
        </w:rPr>
        <w:t>组合实现</w:t>
      </w:r>
      <w:r w:rsidR="00EA5877" w:rsidRPr="005F2085">
        <w:rPr>
          <w:rFonts w:eastAsia="宋体"/>
        </w:rPr>
        <w:t>：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Pr="005F2085">
        <w:t>sqlite3_open()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</w:t>
      </w:r>
      <w:r w:rsidRPr="005F2085">
        <w:t>sqlite3_prepare()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3</w:t>
      </w:r>
      <w:r w:rsidRPr="005F2085">
        <w:rPr>
          <w:rFonts w:eastAsia="宋体"/>
        </w:rPr>
        <w:t>）</w:t>
      </w:r>
      <w:r w:rsidRPr="005F2085">
        <w:t>sqlite3_step()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4</w:t>
      </w:r>
      <w:r w:rsidRPr="005F2085">
        <w:rPr>
          <w:rFonts w:eastAsia="宋体"/>
        </w:rPr>
        <w:t>）</w:t>
      </w:r>
      <w:r w:rsidRPr="005F2085">
        <w:t>sqlite3_column()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5</w:t>
      </w:r>
      <w:r w:rsidRPr="005F2085">
        <w:rPr>
          <w:rFonts w:eastAsia="宋体"/>
        </w:rPr>
        <w:t>）</w:t>
      </w:r>
      <w:r w:rsidRPr="005F2085">
        <w:t>sqlite3_finalize()</w:t>
      </w:r>
    </w:p>
    <w:p w:rsidR="00EA5877" w:rsidRPr="005F2085" w:rsidRDefault="00EA5877" w:rsidP="00C8440B">
      <w:pPr>
        <w:pStyle w:val="body"/>
      </w:pPr>
      <w:r w:rsidRPr="005F2085">
        <w:rPr>
          <w:rFonts w:eastAsia="宋体"/>
        </w:rPr>
        <w:t>（</w:t>
      </w:r>
      <w:r w:rsidRPr="005F2085">
        <w:t>6</w:t>
      </w:r>
      <w:r w:rsidRPr="005F2085">
        <w:rPr>
          <w:rFonts w:eastAsia="宋体"/>
        </w:rPr>
        <w:t>）</w:t>
      </w:r>
      <w:r w:rsidRPr="005F2085">
        <w:t>sqlite3_close()</w:t>
      </w:r>
    </w:p>
    <w:p w:rsidR="00D51540" w:rsidRPr="005F2085" w:rsidRDefault="00D51540" w:rsidP="00C8440B">
      <w:pPr>
        <w:pStyle w:val="body"/>
        <w:rPr>
          <w:rFonts w:eastAsia="宋体"/>
        </w:rPr>
      </w:pPr>
      <w:r w:rsidRPr="005F2085">
        <w:rPr>
          <w:rFonts w:eastAsia="宋体"/>
        </w:rPr>
        <w:t>以上六个接口是概念接口，实际调用时的函数名也许跟上面有出入。</w:t>
      </w:r>
    </w:p>
    <w:p w:rsidR="00192B62" w:rsidRPr="005F2085" w:rsidRDefault="00192B62" w:rsidP="00192B62">
      <w:pPr>
        <w:pStyle w:val="body"/>
        <w:ind w:firstLine="422"/>
        <w:rPr>
          <w:rFonts w:eastAsia="宋体"/>
          <w:b/>
          <w:color w:val="FF0000"/>
        </w:rPr>
      </w:pPr>
      <w:r w:rsidRPr="005F2085">
        <w:rPr>
          <w:rFonts w:eastAsia="宋体"/>
          <w:b/>
          <w:color w:val="FF0000"/>
        </w:rPr>
        <w:t>注意：</w:t>
      </w:r>
      <w:r w:rsidRPr="005F2085">
        <w:rPr>
          <w:rFonts w:eastAsia="宋体"/>
          <w:b/>
          <w:color w:val="FF0000"/>
        </w:rPr>
        <w:t>sqlite3_open()</w:t>
      </w:r>
      <w:r w:rsidRPr="005F2085">
        <w:rPr>
          <w:rFonts w:eastAsia="宋体"/>
          <w:b/>
          <w:color w:val="FF0000"/>
        </w:rPr>
        <w:t>要与</w:t>
      </w:r>
      <w:r w:rsidRPr="005F2085">
        <w:rPr>
          <w:rFonts w:eastAsia="宋体"/>
          <w:b/>
          <w:color w:val="FF0000"/>
        </w:rPr>
        <w:t>sqlite3_close()</w:t>
      </w:r>
      <w:r w:rsidRPr="005F2085">
        <w:rPr>
          <w:rFonts w:eastAsia="宋体"/>
          <w:b/>
          <w:color w:val="FF0000"/>
        </w:rPr>
        <w:t>配对；</w:t>
      </w:r>
      <w:r w:rsidRPr="005F2085">
        <w:rPr>
          <w:rFonts w:eastAsia="宋体"/>
          <w:b/>
          <w:color w:val="FF0000"/>
        </w:rPr>
        <w:t>sqlite3_prepare()</w:t>
      </w:r>
      <w:r w:rsidRPr="005F2085">
        <w:rPr>
          <w:rFonts w:eastAsia="宋体"/>
          <w:b/>
          <w:color w:val="FF0000"/>
        </w:rPr>
        <w:t>要与</w:t>
      </w:r>
      <w:r w:rsidRPr="005F2085">
        <w:rPr>
          <w:rFonts w:eastAsia="宋体"/>
          <w:b/>
          <w:color w:val="FF0000"/>
        </w:rPr>
        <w:t>sqlite3_finalize()</w:t>
      </w:r>
      <w:r w:rsidR="00800E34">
        <w:rPr>
          <w:rFonts w:eastAsia="宋体"/>
          <w:b/>
          <w:color w:val="FF0000"/>
        </w:rPr>
        <w:t>配对（否则可能会</w:t>
      </w:r>
      <w:r w:rsidR="00800E34">
        <w:rPr>
          <w:rFonts w:eastAsia="宋体" w:hint="eastAsia"/>
          <w:b/>
          <w:color w:val="FF0000"/>
        </w:rPr>
        <w:t>导致</w:t>
      </w:r>
      <w:r w:rsidR="00810170" w:rsidRPr="005F2085">
        <w:rPr>
          <w:rFonts w:eastAsia="宋体"/>
          <w:b/>
          <w:color w:val="FF0000"/>
        </w:rPr>
        <w:t>事务</w:t>
      </w:r>
      <w:r w:rsidRPr="005F2085">
        <w:rPr>
          <w:rFonts w:eastAsia="宋体"/>
          <w:b/>
          <w:color w:val="FF0000"/>
        </w:rPr>
        <w:t>回滚）。</w:t>
      </w:r>
    </w:p>
    <w:p w:rsidR="005558A8" w:rsidRPr="005F2085" w:rsidRDefault="005558A8" w:rsidP="005558A8">
      <w:pPr>
        <w:pStyle w:val="body"/>
        <w:ind w:firstLineChars="0" w:firstLine="0"/>
        <w:jc w:val="center"/>
        <w:rPr>
          <w:b/>
          <w:color w:val="FF0000"/>
        </w:rPr>
      </w:pPr>
      <w:r w:rsidRPr="005F2085">
        <w:rPr>
          <w:b/>
          <w:noProof/>
          <w:color w:val="FF0000"/>
        </w:rPr>
        <w:drawing>
          <wp:inline distT="0" distB="0" distL="0" distR="0">
            <wp:extent cx="5274310" cy="3887637"/>
            <wp:effectExtent l="19050" t="0" r="2540" b="0"/>
            <wp:docPr id="2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7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039E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open()</w:t>
      </w:r>
    </w:p>
    <w:p w:rsidR="00F4039E" w:rsidRPr="005F2085" w:rsidRDefault="00BC40B4" w:rsidP="00C8440B">
      <w:pPr>
        <w:pStyle w:val="body"/>
      </w:pPr>
      <w:r w:rsidRPr="005F2085">
        <w:rPr>
          <w:rFonts w:eastAsia="宋体"/>
        </w:rPr>
        <w:lastRenderedPageBreak/>
        <w:t>作为</w:t>
      </w:r>
      <w:r w:rsidR="001402BA" w:rsidRPr="005F2085">
        <w:t>database connection</w:t>
      </w:r>
      <w:r w:rsidR="001402BA" w:rsidRPr="005F2085">
        <w:rPr>
          <w:rFonts w:eastAsia="宋体"/>
        </w:rPr>
        <w:t>对象的构造函数</w:t>
      </w:r>
      <w:r w:rsidRPr="005F2085">
        <w:rPr>
          <w:rFonts w:eastAsia="宋体"/>
        </w:rPr>
        <w:t>，连接一个数据库文件，并返回一个</w:t>
      </w:r>
      <w:r w:rsidRPr="005F2085">
        <w:t>database connection</w:t>
      </w:r>
      <w:r w:rsidRPr="005F2085">
        <w:rPr>
          <w:rFonts w:eastAsia="宋体"/>
        </w:rPr>
        <w:t>对象。</w:t>
      </w:r>
      <w:r w:rsidR="00B75312" w:rsidRPr="005F2085">
        <w:rPr>
          <w:rFonts w:eastAsia="宋体"/>
        </w:rPr>
        <w:t>包括</w:t>
      </w:r>
      <w:r w:rsidR="00B75312" w:rsidRPr="005F2085">
        <w:t>sqlite3_open</w:t>
      </w:r>
      <w:r w:rsidR="00B75312" w:rsidRPr="005F2085">
        <w:rPr>
          <w:rFonts w:eastAsia="宋体"/>
        </w:rPr>
        <w:t>、</w:t>
      </w:r>
      <w:r w:rsidR="00B75312" w:rsidRPr="005F2085">
        <w:t>sqlite3_open16</w:t>
      </w:r>
      <w:r w:rsidR="00B75312" w:rsidRPr="005F2085">
        <w:rPr>
          <w:rFonts w:eastAsia="宋体"/>
        </w:rPr>
        <w:t>、</w:t>
      </w:r>
      <w:r w:rsidR="00B75312" w:rsidRPr="005F2085">
        <w:t>sqlite3_open_v2</w:t>
      </w:r>
      <w:r w:rsidR="00D7731D" w:rsidRPr="005F2085">
        <w:rPr>
          <w:rFonts w:eastAsia="宋体"/>
        </w:rPr>
        <w:t>。</w:t>
      </w:r>
    </w:p>
    <w:p w:rsidR="00B75312" w:rsidRPr="005F2085" w:rsidRDefault="00B75312" w:rsidP="005369CE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open(</w:t>
      </w:r>
    </w:p>
    <w:p w:rsidR="00B75312" w:rsidRPr="005F2085" w:rsidRDefault="00B75312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char *filename,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Database filename (UTF-8) */</w:t>
      </w:r>
    </w:p>
    <w:p w:rsidR="00B75312" w:rsidRPr="005F2085" w:rsidRDefault="00B75312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sqlite3 **ppDb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OUT: SQLite db handle */</w:t>
      </w:r>
    </w:p>
    <w:p w:rsidR="00B75312" w:rsidRPr="005F2085" w:rsidRDefault="00B75312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);</w:t>
      </w:r>
    </w:p>
    <w:p w:rsidR="0047757C" w:rsidRPr="005F2085" w:rsidRDefault="0047757C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1</w:t>
      </w:r>
      <w:r w:rsidRPr="005F2085">
        <w:rPr>
          <w:rFonts w:ascii="Times New Roman" w:hAnsi="Times New Roman" w:cs="Times New Roman"/>
        </w:rPr>
        <w:t>：数据库名</w:t>
      </w:r>
    </w:p>
    <w:p w:rsidR="0047757C" w:rsidRPr="005F2085" w:rsidRDefault="0047757C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2</w:t>
      </w:r>
      <w:r w:rsidRPr="005F2085">
        <w:rPr>
          <w:rFonts w:ascii="Times New Roman" w:hAnsi="Times New Roman" w:cs="Times New Roman"/>
        </w:rPr>
        <w:t>：返回数据库句柄</w:t>
      </w:r>
    </w:p>
    <w:p w:rsidR="0047757C" w:rsidRPr="005F2085" w:rsidRDefault="0047757C" w:rsidP="0047757C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成功返回</w:t>
      </w:r>
      <w:r w:rsidRPr="005F2085">
        <w:rPr>
          <w:rFonts w:ascii="Times New Roman" w:hAnsi="Times New Roman" w:cs="Times New Roman"/>
        </w:rPr>
        <w:t xml:space="preserve"> SQLITE_OK</w:t>
      </w:r>
    </w:p>
    <w:p w:rsidR="00660BE3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prepare()</w:t>
      </w:r>
    </w:p>
    <w:p w:rsidR="006D1C0E" w:rsidRPr="005F2085" w:rsidRDefault="00BC40B4" w:rsidP="00192B62">
      <w:pPr>
        <w:pStyle w:val="body"/>
      </w:pPr>
      <w:r w:rsidRPr="005F2085">
        <w:rPr>
          <w:rFonts w:eastAsia="宋体"/>
        </w:rPr>
        <w:t>将</w:t>
      </w:r>
      <w:r w:rsidRPr="005F2085">
        <w:t>SQL</w:t>
      </w:r>
      <w:r w:rsidRPr="005F2085">
        <w:rPr>
          <w:rFonts w:eastAsia="宋体"/>
        </w:rPr>
        <w:t>文本</w:t>
      </w:r>
      <w:r w:rsidR="000F2B04" w:rsidRPr="005F2085">
        <w:rPr>
          <w:rFonts w:eastAsia="宋体"/>
        </w:rPr>
        <w:t>（即字符串格式）</w:t>
      </w:r>
      <w:r w:rsidRPr="005F2085">
        <w:rPr>
          <w:rFonts w:eastAsia="宋体"/>
        </w:rPr>
        <w:t>转换为</w:t>
      </w:r>
      <w:r w:rsidRPr="005F2085">
        <w:t>prepared statement</w:t>
      </w:r>
      <w:r w:rsidRPr="005F2085">
        <w:rPr>
          <w:rFonts w:eastAsia="宋体"/>
        </w:rPr>
        <w:t>对象</w:t>
      </w:r>
      <w:r w:rsidR="00C8440B" w:rsidRPr="005F2085">
        <w:rPr>
          <w:rFonts w:eastAsia="宋体"/>
        </w:rPr>
        <w:t>（</w:t>
      </w:r>
      <w:r w:rsidR="00C8440B" w:rsidRPr="005F2085">
        <w:rPr>
          <w:rFonts w:eastAsia="宋体"/>
        </w:rPr>
        <w:t>byte-code</w:t>
      </w:r>
      <w:r w:rsidR="000F2B04" w:rsidRPr="005F2085">
        <w:rPr>
          <w:rFonts w:eastAsia="宋体"/>
        </w:rPr>
        <w:t>格式</w:t>
      </w:r>
      <w:r w:rsidR="00C8440B" w:rsidRPr="005F2085">
        <w:rPr>
          <w:rFonts w:eastAsia="宋体"/>
        </w:rPr>
        <w:t>）</w:t>
      </w:r>
      <w:r w:rsidRPr="005F2085">
        <w:rPr>
          <w:rFonts w:eastAsia="宋体"/>
        </w:rPr>
        <w:t>，并返回一个指向该对象的指针</w:t>
      </w:r>
      <w:r w:rsidR="00000C06" w:rsidRPr="005F2085">
        <w:rPr>
          <w:rFonts w:eastAsia="宋体"/>
        </w:rPr>
        <w:t>。前提是存在一个</w:t>
      </w:r>
      <w:r w:rsidR="005578FF" w:rsidRPr="005F2085">
        <w:rPr>
          <w:rFonts w:eastAsia="宋体"/>
        </w:rPr>
        <w:t>由</w:t>
      </w:r>
      <w:r w:rsidR="005578FF" w:rsidRPr="005F2085">
        <w:t>sqlite3_open()</w:t>
      </w:r>
      <w:r w:rsidR="005578FF" w:rsidRPr="005F2085">
        <w:rPr>
          <w:rFonts w:eastAsia="宋体"/>
        </w:rPr>
        <w:t>产生的</w:t>
      </w:r>
      <w:r w:rsidR="00000C06" w:rsidRPr="005F2085">
        <w:rPr>
          <w:rFonts w:eastAsia="宋体"/>
        </w:rPr>
        <w:t>指向</w:t>
      </w:r>
      <w:r w:rsidR="00000C06" w:rsidRPr="005F2085">
        <w:t>database connection</w:t>
      </w:r>
      <w:r w:rsidR="00000C06" w:rsidRPr="005F2085">
        <w:rPr>
          <w:rFonts w:eastAsia="宋体"/>
        </w:rPr>
        <w:t>对象的指针和</w:t>
      </w:r>
      <w:r w:rsidR="00000C06" w:rsidRPr="005F2085">
        <w:t>SQL</w:t>
      </w:r>
      <w:r w:rsidR="00000C06" w:rsidRPr="005F2085">
        <w:rPr>
          <w:rFonts w:eastAsia="宋体"/>
        </w:rPr>
        <w:t>文本</w:t>
      </w:r>
      <w:r w:rsidR="005578FF" w:rsidRPr="005F2085">
        <w:rPr>
          <w:rFonts w:eastAsia="宋体"/>
        </w:rPr>
        <w:t>。</w:t>
      </w:r>
      <w:r w:rsidR="00BF5309" w:rsidRPr="005F2085">
        <w:rPr>
          <w:rFonts w:eastAsia="宋体"/>
        </w:rPr>
        <w:t>该接口并不执行</w:t>
      </w:r>
      <w:r w:rsidR="00BF5309" w:rsidRPr="005F2085">
        <w:t>SQL</w:t>
      </w:r>
      <w:r w:rsidR="00BF5309" w:rsidRPr="005F2085">
        <w:rPr>
          <w:rFonts w:eastAsia="宋体"/>
        </w:rPr>
        <w:t>文本上的命令，而只是作转换，为执行做好准备。对于不支持</w:t>
      </w:r>
      <w:r w:rsidR="00BF5309" w:rsidRPr="005F2085">
        <w:t>sqlite3_prepare()</w:t>
      </w:r>
      <w:r w:rsidR="00BF5309" w:rsidRPr="005F2085">
        <w:rPr>
          <w:rFonts w:eastAsia="宋体"/>
        </w:rPr>
        <w:t>的新应用，采用</w:t>
      </w:r>
      <w:r w:rsidR="00BF5309" w:rsidRPr="005F2085">
        <w:t>sqlite3_prepare_v2()</w:t>
      </w:r>
      <w:r w:rsidR="00BF5309" w:rsidRPr="005F2085">
        <w:rPr>
          <w:rFonts w:eastAsia="宋体"/>
        </w:rPr>
        <w:t>作替代。</w:t>
      </w:r>
      <w:r w:rsidR="006D1C0E" w:rsidRPr="005F2085">
        <w:rPr>
          <w:rFonts w:eastAsia="宋体"/>
        </w:rPr>
        <w:t>包括</w:t>
      </w:r>
      <w:r w:rsidR="006D1C0E" w:rsidRPr="005F2085">
        <w:t>sqlite3_prepare</w:t>
      </w:r>
      <w:r w:rsidR="006D1C0E" w:rsidRPr="005F2085">
        <w:rPr>
          <w:rFonts w:eastAsia="宋体"/>
        </w:rPr>
        <w:t>、</w:t>
      </w:r>
      <w:r w:rsidR="006D1C0E" w:rsidRPr="005F2085">
        <w:t>sqlite3_prepare_v2</w:t>
      </w:r>
      <w:r w:rsidR="006D1C0E" w:rsidRPr="005F2085">
        <w:rPr>
          <w:rFonts w:eastAsia="宋体"/>
        </w:rPr>
        <w:t>、</w:t>
      </w:r>
      <w:r w:rsidR="006D1C0E" w:rsidRPr="005F2085">
        <w:t>sqlite3_prepare16</w:t>
      </w:r>
      <w:r w:rsidR="006D1C0E" w:rsidRPr="005F2085">
        <w:rPr>
          <w:rFonts w:eastAsia="宋体"/>
        </w:rPr>
        <w:t>、</w:t>
      </w:r>
      <w:r w:rsidR="006D1C0E" w:rsidRPr="005F2085">
        <w:t>sqlite3_prepare16_v2</w:t>
      </w:r>
      <w:r w:rsidR="006D1C0E" w:rsidRPr="005F2085">
        <w:rPr>
          <w:rFonts w:eastAsia="宋体"/>
        </w:rPr>
        <w:t>。</w:t>
      </w:r>
    </w:p>
    <w:p w:rsidR="006D1C0E" w:rsidRPr="005F2085" w:rsidRDefault="006D1C0E" w:rsidP="005369CE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prepare_v2(</w:t>
      </w:r>
    </w:p>
    <w:p w:rsidR="006D1C0E" w:rsidRPr="005F2085" w:rsidRDefault="006D1C0E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sqlite3 *db,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Database handle */</w:t>
      </w:r>
    </w:p>
    <w:p w:rsidR="006D1C0E" w:rsidRPr="005F2085" w:rsidRDefault="006D1C0E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char *zSql,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SQL statement, UTF-8 encoded */</w:t>
      </w:r>
    </w:p>
    <w:p w:rsidR="006D1C0E" w:rsidRPr="005F2085" w:rsidRDefault="006D1C0E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nByte,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Maximum length of zSql in bytes. */</w:t>
      </w:r>
    </w:p>
    <w:p w:rsidR="006D1C0E" w:rsidRPr="005F2085" w:rsidRDefault="006D1C0E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sqlite3_stmt **ppStmt,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OUT: Statement handle */</w:t>
      </w:r>
    </w:p>
    <w:p w:rsidR="006D1C0E" w:rsidRPr="005F2085" w:rsidRDefault="006D1C0E" w:rsidP="005369CE">
      <w:pPr>
        <w:spacing w:line="360" w:lineRule="auto"/>
        <w:ind w:left="420"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char **pzTail</w:t>
      </w:r>
      <w:r w:rsidR="005369CE" w:rsidRPr="005F2085">
        <w:rPr>
          <w:rFonts w:ascii="Times New Roman" w:hAnsi="Times New Roman" w:cs="Times New Roman"/>
          <w:highlight w:val="yellow"/>
        </w:rPr>
        <w:tab/>
      </w:r>
      <w:r w:rsidR="00C8440B" w:rsidRPr="005F2085">
        <w:rPr>
          <w:rFonts w:ascii="Times New Roman" w:hAnsi="Times New Roman" w:cs="Times New Roman"/>
          <w:highlight w:val="yellow"/>
        </w:rPr>
        <w:tab/>
      </w:r>
      <w:r w:rsidRPr="005F2085">
        <w:rPr>
          <w:rFonts w:ascii="Times New Roman" w:hAnsi="Times New Roman" w:cs="Times New Roman"/>
          <w:highlight w:val="yellow"/>
        </w:rPr>
        <w:t>/* OUT: Pointer to unused portion of zSql */</w:t>
      </w:r>
    </w:p>
    <w:p w:rsidR="006D1C0E" w:rsidRPr="005F2085" w:rsidRDefault="006D1C0E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);</w:t>
      </w:r>
    </w:p>
    <w:p w:rsidR="007F15AB" w:rsidRPr="005F2085" w:rsidRDefault="007F15AB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1</w:t>
      </w:r>
      <w:r w:rsidRPr="005F2085">
        <w:rPr>
          <w:rFonts w:ascii="Times New Roman" w:hAnsi="Times New Roman" w:cs="Times New Roman"/>
        </w:rPr>
        <w:t>：数据库句柄</w:t>
      </w:r>
    </w:p>
    <w:p w:rsidR="007F15AB" w:rsidRPr="005F2085" w:rsidRDefault="007F15AB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2</w:t>
      </w:r>
      <w:r w:rsidRPr="005F2085">
        <w:rPr>
          <w:rFonts w:ascii="Times New Roman" w:hAnsi="Times New Roman" w:cs="Times New Roman"/>
        </w:rPr>
        <w:t>：</w:t>
      </w:r>
      <w:r w:rsidRPr="005F2085">
        <w:rPr>
          <w:rFonts w:ascii="Times New Roman" w:hAnsi="Times New Roman" w:cs="Times New Roman"/>
        </w:rPr>
        <w:t>SQL</w:t>
      </w:r>
      <w:r w:rsidRPr="005F2085">
        <w:rPr>
          <w:rFonts w:ascii="Times New Roman" w:hAnsi="Times New Roman" w:cs="Times New Roman"/>
        </w:rPr>
        <w:t>命令字符串</w:t>
      </w:r>
    </w:p>
    <w:p w:rsidR="007F15AB" w:rsidRPr="005F2085" w:rsidRDefault="007F15AB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3</w:t>
      </w:r>
      <w:r w:rsidRPr="005F2085">
        <w:rPr>
          <w:rFonts w:ascii="Times New Roman" w:hAnsi="Times New Roman" w:cs="Times New Roman"/>
        </w:rPr>
        <w:t>：</w:t>
      </w:r>
      <w:r w:rsidR="00217251" w:rsidRPr="005F2085">
        <w:rPr>
          <w:rFonts w:ascii="Times New Roman" w:hAnsi="Times New Roman" w:cs="Times New Roman"/>
        </w:rPr>
        <w:t>读入的</w:t>
      </w:r>
      <w:r w:rsidR="00217251" w:rsidRPr="005F2085">
        <w:rPr>
          <w:rFonts w:ascii="Times New Roman" w:hAnsi="Times New Roman" w:cs="Times New Roman"/>
        </w:rPr>
        <w:t>SQL</w:t>
      </w:r>
      <w:r w:rsidR="00217251" w:rsidRPr="005F2085">
        <w:rPr>
          <w:rFonts w:ascii="Times New Roman" w:hAnsi="Times New Roman" w:cs="Times New Roman"/>
        </w:rPr>
        <w:t>命令字符串的最长字节数（当字符串长于</w:t>
      </w:r>
      <w:r w:rsidR="00217251" w:rsidRPr="005F2085">
        <w:rPr>
          <w:rFonts w:ascii="Times New Roman" w:hAnsi="Times New Roman" w:cs="Times New Roman"/>
        </w:rPr>
        <w:t>nByte</w:t>
      </w:r>
      <w:r w:rsidR="00217251" w:rsidRPr="005F2085">
        <w:rPr>
          <w:rFonts w:ascii="Times New Roman" w:hAnsi="Times New Roman" w:cs="Times New Roman"/>
        </w:rPr>
        <w:t>时读取字符串的</w:t>
      </w:r>
      <w:r w:rsidR="00217251" w:rsidRPr="005F2085">
        <w:rPr>
          <w:rFonts w:ascii="Times New Roman" w:hAnsi="Times New Roman" w:cs="Times New Roman"/>
        </w:rPr>
        <w:t>nByte</w:t>
      </w:r>
      <w:r w:rsidR="00217251" w:rsidRPr="005F2085">
        <w:rPr>
          <w:rFonts w:ascii="Times New Roman" w:hAnsi="Times New Roman" w:cs="Times New Roman"/>
        </w:rPr>
        <w:t>字节，当字符串小于等于</w:t>
      </w:r>
      <w:r w:rsidR="00217251" w:rsidRPr="005F2085">
        <w:rPr>
          <w:rFonts w:ascii="Times New Roman" w:hAnsi="Times New Roman" w:cs="Times New Roman"/>
        </w:rPr>
        <w:t>nByte</w:t>
      </w:r>
      <w:r w:rsidR="00217251" w:rsidRPr="005F2085">
        <w:rPr>
          <w:rFonts w:ascii="Times New Roman" w:hAnsi="Times New Roman" w:cs="Times New Roman"/>
        </w:rPr>
        <w:t>时读取到字符串的结束）</w:t>
      </w:r>
    </w:p>
    <w:p w:rsidR="007F15AB" w:rsidRPr="005F2085" w:rsidRDefault="007F15AB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4</w:t>
      </w:r>
      <w:r w:rsidRPr="005F2085">
        <w:rPr>
          <w:rFonts w:ascii="Times New Roman" w:hAnsi="Times New Roman" w:cs="Times New Roman"/>
        </w:rPr>
        <w:t>：返回命令句柄</w:t>
      </w:r>
    </w:p>
    <w:p w:rsidR="007F15AB" w:rsidRPr="005F2085" w:rsidRDefault="007F15AB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5</w:t>
      </w:r>
      <w:r w:rsidRPr="005F2085">
        <w:rPr>
          <w:rFonts w:ascii="Times New Roman" w:hAnsi="Times New Roman" w:cs="Times New Roman"/>
        </w:rPr>
        <w:t>：</w:t>
      </w:r>
      <w:r w:rsidR="0047757C" w:rsidRPr="005F2085">
        <w:rPr>
          <w:rFonts w:ascii="Times New Roman" w:hAnsi="Times New Roman" w:cs="Times New Roman"/>
        </w:rPr>
        <w:t>指向</w:t>
      </w:r>
      <w:r w:rsidR="0047757C" w:rsidRPr="005F2085">
        <w:rPr>
          <w:rFonts w:ascii="Times New Roman" w:hAnsi="Times New Roman" w:cs="Times New Roman"/>
        </w:rPr>
        <w:t>SQL</w:t>
      </w:r>
      <w:r w:rsidR="0047757C" w:rsidRPr="005F2085">
        <w:rPr>
          <w:rFonts w:ascii="Times New Roman" w:hAnsi="Times New Roman" w:cs="Times New Roman"/>
        </w:rPr>
        <w:t>字符串未可用的剩余字符串的首字节</w:t>
      </w:r>
      <w:r w:rsidR="006A6FC4" w:rsidRPr="005F2085">
        <w:rPr>
          <w:rFonts w:ascii="Times New Roman" w:hAnsi="Times New Roman" w:cs="Times New Roman"/>
        </w:rPr>
        <w:t>，一般设置为</w:t>
      </w:r>
      <w:r w:rsidR="006A6FC4" w:rsidRPr="005F2085">
        <w:rPr>
          <w:rFonts w:ascii="Times New Roman" w:hAnsi="Times New Roman" w:cs="Times New Roman"/>
        </w:rPr>
        <w:t>0</w:t>
      </w:r>
    </w:p>
    <w:p w:rsidR="0047757C" w:rsidRPr="005F2085" w:rsidRDefault="0047757C" w:rsidP="005369C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成功返回</w:t>
      </w:r>
      <w:r w:rsidRPr="005F2085">
        <w:rPr>
          <w:rFonts w:ascii="Times New Roman" w:hAnsi="Times New Roman" w:cs="Times New Roman"/>
        </w:rPr>
        <w:t xml:space="preserve"> SQLITE_OK</w:t>
      </w:r>
    </w:p>
    <w:p w:rsidR="00F4039E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step()</w:t>
      </w:r>
    </w:p>
    <w:p w:rsidR="00F4039E" w:rsidRPr="005F2085" w:rsidRDefault="00430E70" w:rsidP="00192B62">
      <w:pPr>
        <w:pStyle w:val="body"/>
      </w:pPr>
      <w:r w:rsidRPr="005F2085">
        <w:rPr>
          <w:rFonts w:eastAsia="宋体"/>
        </w:rPr>
        <w:lastRenderedPageBreak/>
        <w:t>执行</w:t>
      </w:r>
      <w:r w:rsidRPr="005F2085">
        <w:t>SQL</w:t>
      </w:r>
      <w:r w:rsidRPr="005F2085">
        <w:rPr>
          <w:rFonts w:eastAsia="宋体"/>
        </w:rPr>
        <w:t>命令，</w:t>
      </w:r>
      <w:r w:rsidR="000F2B04" w:rsidRPr="005F2085">
        <w:rPr>
          <w:rFonts w:eastAsia="宋体"/>
        </w:rPr>
        <w:t>得到</w:t>
      </w:r>
      <w:r w:rsidRPr="005F2085">
        <w:rPr>
          <w:rFonts w:eastAsia="宋体"/>
        </w:rPr>
        <w:t>第一行可用结果，若存在多行结果，则</w:t>
      </w:r>
      <w:r w:rsidRPr="005F2085">
        <w:rPr>
          <w:rFonts w:eastAsia="宋体"/>
          <w:color w:val="FF0000"/>
        </w:rPr>
        <w:t>多次调用</w:t>
      </w:r>
      <w:r w:rsidRPr="005F2085">
        <w:t>sqlite3_step()</w:t>
      </w:r>
      <w:r w:rsidRPr="005F2085">
        <w:rPr>
          <w:rFonts w:eastAsia="宋体"/>
        </w:rPr>
        <w:t>，对于不返回结果的</w:t>
      </w:r>
      <w:r w:rsidRPr="005F2085">
        <w:t>SQL</w:t>
      </w:r>
      <w:r w:rsidRPr="005F2085">
        <w:rPr>
          <w:rFonts w:eastAsia="宋体"/>
        </w:rPr>
        <w:t>命令，则只执行一次</w:t>
      </w:r>
      <w:r w:rsidRPr="005F2085">
        <w:t>sqlite3_step()</w:t>
      </w:r>
      <w:r w:rsidRPr="005F2085">
        <w:rPr>
          <w:rFonts w:eastAsia="宋体"/>
        </w:rPr>
        <w:t>。</w:t>
      </w:r>
    </w:p>
    <w:p w:rsidR="002F7F11" w:rsidRPr="005F2085" w:rsidRDefault="002F7F11" w:rsidP="0093427A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int sqlite3_step(sqlite3_stmt*);</w:t>
      </w:r>
    </w:p>
    <w:p w:rsidR="0093427A" w:rsidRPr="005F2085" w:rsidRDefault="0093427A" w:rsidP="0093427A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1</w:t>
      </w:r>
      <w:r w:rsidRPr="005F2085">
        <w:rPr>
          <w:rFonts w:ascii="Times New Roman" w:hAnsi="Times New Roman" w:cs="Times New Roman"/>
        </w:rPr>
        <w:t>：</w:t>
      </w:r>
      <w:r w:rsidRPr="005F2085">
        <w:rPr>
          <w:rFonts w:ascii="Times New Roman" w:hAnsi="Times New Roman" w:cs="Times New Roman"/>
        </w:rPr>
        <w:t>SQL</w:t>
      </w:r>
      <w:r w:rsidRPr="005F2085">
        <w:rPr>
          <w:rFonts w:ascii="Times New Roman" w:hAnsi="Times New Roman" w:cs="Times New Roman"/>
        </w:rPr>
        <w:t>命令句柄</w:t>
      </w:r>
    </w:p>
    <w:p w:rsidR="008614F1" w:rsidRPr="005F2085" w:rsidRDefault="008614F1" w:rsidP="0093427A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返回结果：</w:t>
      </w:r>
    </w:p>
    <w:p w:rsidR="008614F1" w:rsidRPr="005F2085" w:rsidRDefault="008614F1" w:rsidP="008614F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_BUSY</w:t>
      </w:r>
      <w:r w:rsidR="00F62865" w:rsidRPr="005F2085">
        <w:rPr>
          <w:rFonts w:ascii="Times New Roman" w:hAnsi="Times New Roman" w:cs="Times New Roman"/>
        </w:rPr>
        <w:t>：无法响应。</w:t>
      </w:r>
    </w:p>
    <w:p w:rsidR="008614F1" w:rsidRPr="005F2085" w:rsidRDefault="008614F1" w:rsidP="008614F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_DONE</w:t>
      </w:r>
      <w:r w:rsidRPr="005F2085">
        <w:rPr>
          <w:rFonts w:ascii="Times New Roman" w:hAnsi="Times New Roman" w:cs="Times New Roman"/>
        </w:rPr>
        <w:t>：执行完成，不可再继续调用</w:t>
      </w:r>
      <w:r w:rsidRPr="005F2085">
        <w:rPr>
          <w:rFonts w:ascii="Times New Roman" w:hAnsi="Times New Roman" w:cs="Times New Roman"/>
        </w:rPr>
        <w:t>sqlite3_step()</w:t>
      </w:r>
      <w:r w:rsidRPr="005F2085">
        <w:rPr>
          <w:rFonts w:ascii="Times New Roman" w:hAnsi="Times New Roman" w:cs="Times New Roman"/>
        </w:rPr>
        <w:t>，直到执行</w:t>
      </w:r>
      <w:r w:rsidRPr="005F2085">
        <w:rPr>
          <w:rFonts w:ascii="Times New Roman" w:hAnsi="Times New Roman" w:cs="Times New Roman"/>
        </w:rPr>
        <w:t>sqlite3_reset()</w:t>
      </w:r>
      <w:r w:rsidRPr="005F2085">
        <w:rPr>
          <w:rFonts w:ascii="Times New Roman" w:hAnsi="Times New Roman" w:cs="Times New Roman"/>
        </w:rPr>
        <w:t>后才能继续调用</w:t>
      </w:r>
      <w:r w:rsidRPr="005F2085">
        <w:rPr>
          <w:rFonts w:ascii="Times New Roman" w:hAnsi="Times New Roman" w:cs="Times New Roman"/>
        </w:rPr>
        <w:t>sqlite3_step()</w:t>
      </w:r>
      <w:r w:rsidR="006A6FC4" w:rsidRPr="005F2085">
        <w:rPr>
          <w:rFonts w:ascii="Times New Roman" w:hAnsi="Times New Roman" w:cs="Times New Roman"/>
        </w:rPr>
        <w:t>，主要针对</w:t>
      </w:r>
      <w:r w:rsidR="006A6FC4" w:rsidRPr="005F2085">
        <w:rPr>
          <w:rFonts w:ascii="Times New Roman" w:hAnsi="Times New Roman" w:cs="Times New Roman"/>
        </w:rPr>
        <w:t>insert</w:t>
      </w:r>
      <w:r w:rsidR="006A6FC4" w:rsidRPr="005F2085">
        <w:rPr>
          <w:rFonts w:ascii="Times New Roman" w:hAnsi="Times New Roman" w:cs="Times New Roman"/>
        </w:rPr>
        <w:t>、</w:t>
      </w:r>
      <w:r w:rsidR="006A6FC4" w:rsidRPr="005F2085">
        <w:rPr>
          <w:rFonts w:ascii="Times New Roman" w:hAnsi="Times New Roman" w:cs="Times New Roman"/>
        </w:rPr>
        <w:t>delete</w:t>
      </w:r>
      <w:r w:rsidR="006A6FC4" w:rsidRPr="005F2085">
        <w:rPr>
          <w:rFonts w:ascii="Times New Roman" w:hAnsi="Times New Roman" w:cs="Times New Roman"/>
        </w:rPr>
        <w:t>等操作。</w:t>
      </w:r>
    </w:p>
    <w:p w:rsidR="008614F1" w:rsidRPr="005F2085" w:rsidRDefault="008614F1" w:rsidP="008614F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_ROW</w:t>
      </w:r>
      <w:r w:rsidRPr="005F2085">
        <w:rPr>
          <w:rFonts w:ascii="Times New Roman" w:hAnsi="Times New Roman" w:cs="Times New Roman"/>
        </w:rPr>
        <w:t>：执行完一次得到一行结果，需要继续调用</w:t>
      </w:r>
      <w:r w:rsidRPr="005F2085">
        <w:rPr>
          <w:rFonts w:ascii="Times New Roman" w:hAnsi="Times New Roman" w:cs="Times New Roman"/>
        </w:rPr>
        <w:t>sqlite3_step()</w:t>
      </w:r>
      <w:r w:rsidRPr="005F2085">
        <w:rPr>
          <w:rFonts w:ascii="Times New Roman" w:hAnsi="Times New Roman" w:cs="Times New Roman"/>
        </w:rPr>
        <w:t>以得到下一行结果</w:t>
      </w:r>
      <w:r w:rsidR="00F32337" w:rsidRPr="005F2085">
        <w:rPr>
          <w:rFonts w:ascii="Times New Roman" w:hAnsi="Times New Roman" w:cs="Times New Roman"/>
        </w:rPr>
        <w:t>，主要针对</w:t>
      </w:r>
      <w:r w:rsidR="00F32337" w:rsidRPr="005F2085">
        <w:rPr>
          <w:rFonts w:ascii="Times New Roman" w:hAnsi="Times New Roman" w:cs="Times New Roman"/>
        </w:rPr>
        <w:t>query</w:t>
      </w:r>
      <w:r w:rsidR="00F32337" w:rsidRPr="005F2085">
        <w:rPr>
          <w:rFonts w:ascii="Times New Roman" w:hAnsi="Times New Roman" w:cs="Times New Roman"/>
        </w:rPr>
        <w:t>等操作。</w:t>
      </w:r>
    </w:p>
    <w:p w:rsidR="008614F1" w:rsidRPr="005F2085" w:rsidRDefault="008614F1" w:rsidP="008614F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_ERROR</w:t>
      </w:r>
      <w:r w:rsidR="00EA493B" w:rsidRPr="005F2085">
        <w:rPr>
          <w:rFonts w:ascii="Times New Roman" w:hAnsi="Times New Roman" w:cs="Times New Roman"/>
        </w:rPr>
        <w:t>：执行错误</w:t>
      </w:r>
      <w:r w:rsidR="00F62865" w:rsidRPr="005F2085">
        <w:rPr>
          <w:rFonts w:ascii="Times New Roman" w:hAnsi="Times New Roman" w:cs="Times New Roman"/>
        </w:rPr>
        <w:t>。</w:t>
      </w:r>
    </w:p>
    <w:p w:rsidR="008614F1" w:rsidRPr="005F2085" w:rsidRDefault="00EA493B" w:rsidP="008614F1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_MISUSE</w:t>
      </w:r>
      <w:r w:rsidRPr="005F2085">
        <w:rPr>
          <w:rFonts w:ascii="Times New Roman" w:hAnsi="Times New Roman" w:cs="Times New Roman"/>
        </w:rPr>
        <w:t>：执行不恰当，可能是句柄已经被注销、之前已经报过错或同名数据库被两个线程同时调用</w:t>
      </w:r>
      <w:r w:rsidR="00F62865" w:rsidRPr="005F2085">
        <w:rPr>
          <w:rFonts w:ascii="Times New Roman" w:hAnsi="Times New Roman" w:cs="Times New Roman"/>
        </w:rPr>
        <w:t>。</w:t>
      </w:r>
    </w:p>
    <w:p w:rsidR="00F4039E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column()</w:t>
      </w:r>
    </w:p>
    <w:p w:rsidR="0097115A" w:rsidRPr="005F2085" w:rsidRDefault="00110547" w:rsidP="00192B62">
      <w:pPr>
        <w:pStyle w:val="body"/>
      </w:pPr>
      <w:r w:rsidRPr="005F2085">
        <w:rPr>
          <w:rFonts w:eastAsia="宋体"/>
        </w:rPr>
        <w:t>读取</w:t>
      </w:r>
      <w:r w:rsidRPr="005F2085">
        <w:t>sqlite3_step()</w:t>
      </w:r>
      <w:r w:rsidRPr="005F2085">
        <w:rPr>
          <w:rFonts w:eastAsia="宋体"/>
        </w:rPr>
        <w:t>每一次得到的一行结果的每一列内容，</w:t>
      </w:r>
      <w:r w:rsidR="0097115A" w:rsidRPr="005F2085">
        <w:t>sqlite3_column()</w:t>
      </w:r>
      <w:r w:rsidR="0097115A" w:rsidRPr="005F2085">
        <w:rPr>
          <w:rFonts w:eastAsia="宋体"/>
        </w:rPr>
        <w:t>只是一个概念，它包含如下接口家族（针对不同的数据类型设计）：</w:t>
      </w:r>
    </w:p>
    <w:p w:rsidR="00F4039E" w:rsidRPr="005F2085" w:rsidRDefault="0097115A" w:rsidP="001B7ECF">
      <w:pPr>
        <w:pStyle w:val="body"/>
      </w:pPr>
      <w:r w:rsidRPr="005F2085">
        <w:t>sqlite3_column_blob()</w:t>
      </w:r>
      <w:r w:rsidR="001B7ECF" w:rsidRPr="005F2085">
        <w:rPr>
          <w:rFonts w:eastAsiaTheme="minorEastAsia"/>
        </w:rPr>
        <w:t>、</w:t>
      </w:r>
      <w:r w:rsidRPr="005F2085">
        <w:t>sqlite3_column_bytes()</w:t>
      </w:r>
      <w:r w:rsidR="001B7ECF" w:rsidRPr="005F2085">
        <w:rPr>
          <w:rFonts w:eastAsiaTheme="minorEastAsia"/>
        </w:rPr>
        <w:t>、</w:t>
      </w:r>
      <w:r w:rsidRPr="005F2085">
        <w:t>sqlite3_column_bytes16()</w:t>
      </w:r>
      <w:r w:rsidR="001B7ECF" w:rsidRPr="005F2085">
        <w:rPr>
          <w:rFonts w:eastAsiaTheme="minorEastAsia"/>
        </w:rPr>
        <w:t>、</w:t>
      </w:r>
      <w:r w:rsidRPr="005F2085">
        <w:t>sqlite3_column_count()</w:t>
      </w:r>
      <w:r w:rsidR="001B7ECF" w:rsidRPr="005F2085">
        <w:rPr>
          <w:rFonts w:eastAsiaTheme="minorEastAsia"/>
        </w:rPr>
        <w:t>、</w:t>
      </w:r>
      <w:r w:rsidRPr="005F2085">
        <w:t>sqlite3_column_double()</w:t>
      </w:r>
      <w:r w:rsidR="001B7ECF" w:rsidRPr="005F2085">
        <w:rPr>
          <w:rFonts w:eastAsiaTheme="minorEastAsia"/>
        </w:rPr>
        <w:t>、</w:t>
      </w:r>
      <w:r w:rsidRPr="005F2085">
        <w:t>sqlite3_column_int()</w:t>
      </w:r>
      <w:r w:rsidR="001B7ECF" w:rsidRPr="005F2085">
        <w:rPr>
          <w:rFonts w:eastAsiaTheme="minorEastAsia"/>
        </w:rPr>
        <w:t>、</w:t>
      </w:r>
      <w:r w:rsidRPr="005F2085">
        <w:t>sqlite3_column_int64()</w:t>
      </w:r>
      <w:r w:rsidR="001B7ECF" w:rsidRPr="005F2085">
        <w:rPr>
          <w:rFonts w:eastAsiaTheme="minorEastAsia"/>
        </w:rPr>
        <w:t>、</w:t>
      </w:r>
      <w:r w:rsidRPr="005F2085">
        <w:t>sqlite3_column_text()</w:t>
      </w:r>
      <w:r w:rsidR="001B7ECF" w:rsidRPr="005F2085">
        <w:rPr>
          <w:rFonts w:eastAsiaTheme="minorEastAsia"/>
        </w:rPr>
        <w:t>、</w:t>
      </w:r>
      <w:r w:rsidRPr="005F2085">
        <w:t>sqlite3_column_text16()</w:t>
      </w:r>
      <w:r w:rsidR="001B7ECF" w:rsidRPr="005F2085">
        <w:rPr>
          <w:rFonts w:eastAsiaTheme="minorEastAsia"/>
        </w:rPr>
        <w:t>、</w:t>
      </w:r>
      <w:r w:rsidRPr="005F2085">
        <w:t>sqlite3_column_type()</w:t>
      </w:r>
      <w:r w:rsidR="001B7ECF" w:rsidRPr="005F2085">
        <w:rPr>
          <w:rFonts w:eastAsiaTheme="minorEastAsia"/>
        </w:rPr>
        <w:t>、</w:t>
      </w:r>
      <w:r w:rsidRPr="005F2085">
        <w:t>sqlite3_column_value()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void *sqlite3_column_blob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column_bytes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column_bytes16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double sqlite3_column_double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column_int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sqlite3_int64 sqlite3_column_int64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unsigned char *sqlite3_column_text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const void *sqlite3_column_text16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  <w:highlight w:val="yellow"/>
        </w:rPr>
      </w:pPr>
      <w:r w:rsidRPr="005F2085">
        <w:rPr>
          <w:rFonts w:ascii="Times New Roman" w:hAnsi="Times New Roman" w:cs="Times New Roman"/>
          <w:highlight w:val="yellow"/>
        </w:rPr>
        <w:t>int sqlite3_column_type(sqlite3_stmt*, int iCol);</w:t>
      </w:r>
    </w:p>
    <w:p w:rsidR="002F7F11" w:rsidRPr="005F2085" w:rsidRDefault="002F7F11" w:rsidP="00383814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sqlite3_value *sqlite3_column_value(sqlite3_stmt*, int iCol);</w:t>
      </w:r>
    </w:p>
    <w:p w:rsidR="00383814" w:rsidRPr="005F2085" w:rsidRDefault="00383814" w:rsidP="00383814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这些函数都是从结果中读取每一列的数据。</w:t>
      </w:r>
    </w:p>
    <w:p w:rsidR="00383814" w:rsidRPr="005F2085" w:rsidRDefault="00383814" w:rsidP="00383814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lastRenderedPageBreak/>
        <w:t>参数</w:t>
      </w:r>
      <w:r w:rsidRPr="005F2085">
        <w:rPr>
          <w:rFonts w:ascii="Times New Roman" w:hAnsi="Times New Roman" w:cs="Times New Roman"/>
        </w:rPr>
        <w:t>1</w:t>
      </w:r>
      <w:r w:rsidRPr="005F2085">
        <w:rPr>
          <w:rFonts w:ascii="Times New Roman" w:hAnsi="Times New Roman" w:cs="Times New Roman"/>
        </w:rPr>
        <w:t>：</w:t>
      </w:r>
      <w:r w:rsidRPr="005F2085">
        <w:rPr>
          <w:rFonts w:ascii="Times New Roman" w:hAnsi="Times New Roman" w:cs="Times New Roman"/>
        </w:rPr>
        <w:t>SQL</w:t>
      </w:r>
      <w:r w:rsidRPr="005F2085">
        <w:rPr>
          <w:rFonts w:ascii="Times New Roman" w:hAnsi="Times New Roman" w:cs="Times New Roman"/>
        </w:rPr>
        <w:t>命令句柄。</w:t>
      </w:r>
    </w:p>
    <w:p w:rsidR="00383814" w:rsidRPr="005F2085" w:rsidRDefault="00383814" w:rsidP="00383814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参数</w:t>
      </w:r>
      <w:r w:rsidRPr="005F2085">
        <w:rPr>
          <w:rFonts w:ascii="Times New Roman" w:hAnsi="Times New Roman" w:cs="Times New Roman"/>
        </w:rPr>
        <w:t>2</w:t>
      </w:r>
      <w:r w:rsidRPr="005F2085">
        <w:rPr>
          <w:rFonts w:ascii="Times New Roman" w:hAnsi="Times New Roman" w:cs="Times New Roman"/>
        </w:rPr>
        <w:t>：列索引。</w:t>
      </w:r>
      <w:r w:rsidRPr="005F2085">
        <w:rPr>
          <w:rFonts w:ascii="Times New Roman" w:hAnsi="Times New Roman" w:cs="Times New Roman"/>
          <w:color w:val="FF0000"/>
        </w:rPr>
        <w:t>结果列的最左边为</w:t>
      </w:r>
      <w:r w:rsidR="005F2085" w:rsidRPr="005F2085">
        <w:rPr>
          <w:rFonts w:ascii="Times New Roman" w:hAnsi="Times New Roman" w:cs="Times New Roman"/>
          <w:color w:val="FF0000"/>
        </w:rPr>
        <w:t>序号</w:t>
      </w:r>
      <w:r w:rsidRPr="005F2085">
        <w:rPr>
          <w:rFonts w:ascii="Times New Roman" w:hAnsi="Times New Roman" w:cs="Times New Roman"/>
          <w:color w:val="FF0000"/>
        </w:rPr>
        <w:t>0</w:t>
      </w:r>
      <w:r w:rsidRPr="005F2085">
        <w:rPr>
          <w:rFonts w:ascii="Times New Roman" w:hAnsi="Times New Roman" w:cs="Times New Roman"/>
        </w:rPr>
        <w:t>，以此类推。列数由</w:t>
      </w:r>
      <w:r w:rsidRPr="005F2085">
        <w:rPr>
          <w:rFonts w:ascii="Times New Roman" w:hAnsi="Times New Roman" w:cs="Times New Roman"/>
        </w:rPr>
        <w:t>sqlite3_column_count()</w:t>
      </w:r>
      <w:r w:rsidRPr="005F2085">
        <w:rPr>
          <w:rFonts w:ascii="Times New Roman" w:hAnsi="Times New Roman" w:cs="Times New Roman"/>
        </w:rPr>
        <w:t>返回得到。</w:t>
      </w:r>
    </w:p>
    <w:p w:rsidR="00383814" w:rsidRPr="005F2085" w:rsidRDefault="00383814" w:rsidP="00383814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</w:t>
      </w:r>
      <w:r w:rsidRPr="005F2085">
        <w:rPr>
          <w:rFonts w:ascii="Times New Roman" w:hAnsi="Times New Roman" w:cs="Times New Roman"/>
        </w:rPr>
        <w:t>SQL</w:t>
      </w:r>
      <w:r w:rsidRPr="005F2085">
        <w:rPr>
          <w:rFonts w:ascii="Times New Roman" w:hAnsi="Times New Roman" w:cs="Times New Roman"/>
        </w:rPr>
        <w:t>语句执行结果无效，或列索引超出范围，则本函数结果无定义。</w:t>
      </w:r>
    </w:p>
    <w:p w:rsidR="00332583" w:rsidRPr="005F2085" w:rsidRDefault="00383814" w:rsidP="00332583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函数</w:t>
      </w:r>
      <w:r w:rsidRPr="005F2085">
        <w:rPr>
          <w:rFonts w:ascii="Times New Roman" w:hAnsi="Times New Roman" w:cs="Times New Roman"/>
        </w:rPr>
        <w:t>sqlite3_column_type()</w:t>
      </w:r>
      <w:r w:rsidRPr="005F2085">
        <w:rPr>
          <w:rFonts w:ascii="Times New Roman" w:hAnsi="Times New Roman" w:cs="Times New Roman"/>
        </w:rPr>
        <w:t>返回</w:t>
      </w:r>
      <w:r w:rsidR="00C94F77" w:rsidRPr="005F2085">
        <w:rPr>
          <w:rFonts w:ascii="Times New Roman" w:hAnsi="Times New Roman" w:cs="Times New Roman"/>
        </w:rPr>
        <w:t>结果列初始数据的数据类型代码，数据类型代码有：</w:t>
      </w:r>
      <w:r w:rsidRPr="005F2085">
        <w:rPr>
          <w:rFonts w:ascii="Times New Roman" w:hAnsi="Times New Roman" w:cs="Times New Roman"/>
        </w:rPr>
        <w:t>SQLITE_INTEGER</w:t>
      </w:r>
      <w:r w:rsidR="00C94F77" w:rsidRPr="005F2085">
        <w:rPr>
          <w:rFonts w:ascii="Times New Roman" w:hAnsi="Times New Roman" w:cs="Times New Roman"/>
        </w:rPr>
        <w:t>、</w:t>
      </w:r>
      <w:r w:rsidR="00C94F77" w:rsidRPr="005F2085">
        <w:rPr>
          <w:rFonts w:ascii="Times New Roman" w:hAnsi="Times New Roman" w:cs="Times New Roman"/>
        </w:rPr>
        <w:t>SQLITE_FLOAT</w:t>
      </w:r>
      <w:r w:rsidR="00C94F77" w:rsidRPr="005F2085">
        <w:rPr>
          <w:rFonts w:ascii="Times New Roman" w:hAnsi="Times New Roman" w:cs="Times New Roman"/>
        </w:rPr>
        <w:t>、</w:t>
      </w:r>
      <w:r w:rsidR="00C94F77" w:rsidRPr="005F2085">
        <w:rPr>
          <w:rFonts w:ascii="Times New Roman" w:hAnsi="Times New Roman" w:cs="Times New Roman"/>
        </w:rPr>
        <w:t>SQLITE_TEXT</w:t>
      </w:r>
      <w:r w:rsidR="00C94F77" w:rsidRPr="005F2085">
        <w:rPr>
          <w:rFonts w:ascii="Times New Roman" w:hAnsi="Times New Roman" w:cs="Times New Roman"/>
        </w:rPr>
        <w:t>、</w:t>
      </w:r>
      <w:r w:rsidR="00C94F77" w:rsidRPr="005F2085">
        <w:rPr>
          <w:rFonts w:ascii="Times New Roman" w:hAnsi="Times New Roman" w:cs="Times New Roman"/>
        </w:rPr>
        <w:t>SQLITE_BLOB</w:t>
      </w:r>
      <w:r w:rsidR="00C94F77" w:rsidRPr="005F2085">
        <w:rPr>
          <w:rFonts w:ascii="Times New Roman" w:hAnsi="Times New Roman" w:cs="Times New Roman"/>
        </w:rPr>
        <w:t>和</w:t>
      </w:r>
      <w:r w:rsidR="00C94F77" w:rsidRPr="005F2085">
        <w:rPr>
          <w:rFonts w:ascii="Times New Roman" w:hAnsi="Times New Roman" w:cs="Times New Roman"/>
        </w:rPr>
        <w:t>SQLITE_NULL</w:t>
      </w:r>
      <w:r w:rsidR="00C94F77" w:rsidRPr="005F2085">
        <w:rPr>
          <w:rFonts w:ascii="Times New Roman" w:hAnsi="Times New Roman" w:cs="Times New Roman"/>
        </w:rPr>
        <w:t>。</w:t>
      </w:r>
      <w:r w:rsidR="00F90BC2" w:rsidRPr="005F2085">
        <w:rPr>
          <w:rFonts w:ascii="Times New Roman" w:hAnsi="Times New Roman" w:cs="Times New Roman"/>
        </w:rPr>
        <w:t>若发生类型转换，</w:t>
      </w:r>
      <w:r w:rsidR="00F90BC2" w:rsidRPr="005F2085">
        <w:rPr>
          <w:rFonts w:ascii="Times New Roman" w:hAnsi="Times New Roman" w:cs="Times New Roman"/>
        </w:rPr>
        <w:t>sqlite3_column_type()</w:t>
      </w:r>
      <w:r w:rsidR="00F90BC2" w:rsidRPr="005F2085">
        <w:rPr>
          <w:rFonts w:ascii="Times New Roman" w:hAnsi="Times New Roman" w:cs="Times New Roman"/>
        </w:rPr>
        <w:t>的结果无效。</w:t>
      </w:r>
    </w:p>
    <w:p w:rsidR="00F90BC2" w:rsidRPr="005F2085" w:rsidRDefault="00F90BC2" w:rsidP="00332583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函数</w:t>
      </w:r>
      <w:r w:rsidRPr="005F2085">
        <w:rPr>
          <w:rFonts w:ascii="Times New Roman" w:hAnsi="Times New Roman" w:cs="Times New Roman"/>
        </w:rPr>
        <w:t>sqlite3_column_bytes()</w:t>
      </w:r>
      <w:r w:rsidRPr="005F2085">
        <w:rPr>
          <w:rFonts w:ascii="Times New Roman" w:hAnsi="Times New Roman" w:cs="Times New Roman"/>
        </w:rPr>
        <w:t>用于返回结果字节数，若结果为</w:t>
      </w:r>
      <w:r w:rsidRPr="005F2085">
        <w:rPr>
          <w:rFonts w:ascii="Times New Roman" w:hAnsi="Times New Roman" w:cs="Times New Roman"/>
        </w:rPr>
        <w:t>BLOB</w:t>
      </w:r>
      <w:r w:rsidRPr="005F2085">
        <w:rPr>
          <w:rFonts w:ascii="Times New Roman" w:hAnsi="Times New Roman" w:cs="Times New Roman"/>
        </w:rPr>
        <w:t>或</w:t>
      </w:r>
      <w:r w:rsidRPr="005F2085">
        <w:rPr>
          <w:rFonts w:ascii="Times New Roman" w:hAnsi="Times New Roman" w:cs="Times New Roman"/>
        </w:rPr>
        <w:t>UTF-8</w:t>
      </w:r>
      <w:r w:rsidRPr="005F2085">
        <w:rPr>
          <w:rFonts w:ascii="Times New Roman" w:hAnsi="Times New Roman" w:cs="Times New Roman"/>
        </w:rPr>
        <w:t>字符串类型，</w:t>
      </w:r>
      <w:r w:rsidRPr="005F2085">
        <w:rPr>
          <w:rFonts w:ascii="Times New Roman" w:hAnsi="Times New Roman" w:cs="Times New Roman"/>
        </w:rPr>
        <w:t>sqlite3_column_bytes()</w:t>
      </w:r>
      <w:r w:rsidRPr="005F2085">
        <w:rPr>
          <w:rFonts w:ascii="Times New Roman" w:hAnsi="Times New Roman" w:cs="Times New Roman"/>
        </w:rPr>
        <w:t>返回</w:t>
      </w:r>
      <w:r w:rsidRPr="005F2085">
        <w:rPr>
          <w:rFonts w:ascii="Times New Roman" w:hAnsi="Times New Roman" w:cs="Times New Roman"/>
        </w:rPr>
        <w:t>BLOB</w:t>
      </w:r>
      <w:r w:rsidRPr="005F2085">
        <w:rPr>
          <w:rFonts w:ascii="Times New Roman" w:hAnsi="Times New Roman" w:cs="Times New Roman"/>
        </w:rPr>
        <w:t>或</w:t>
      </w:r>
      <w:r w:rsidRPr="005F2085">
        <w:rPr>
          <w:rFonts w:ascii="Times New Roman" w:hAnsi="Times New Roman" w:cs="Times New Roman"/>
        </w:rPr>
        <w:t>UTF-8</w:t>
      </w:r>
      <w:r w:rsidRPr="005F2085">
        <w:rPr>
          <w:rFonts w:ascii="Times New Roman" w:hAnsi="Times New Roman" w:cs="Times New Roman"/>
        </w:rPr>
        <w:t>字符串字节数。</w:t>
      </w:r>
    </w:p>
    <w:p w:rsidR="00F90BC2" w:rsidRPr="005F2085" w:rsidRDefault="00F90BC2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</w:t>
      </w:r>
      <w:r w:rsidRPr="005F2085">
        <w:rPr>
          <w:rFonts w:ascii="Times New Roman" w:hAnsi="Times New Roman" w:cs="Times New Roman"/>
        </w:rPr>
        <w:t>UTF-16</w:t>
      </w:r>
      <w:r w:rsidRPr="005F2085">
        <w:rPr>
          <w:rFonts w:ascii="Times New Roman" w:hAnsi="Times New Roman" w:cs="Times New Roman"/>
        </w:rPr>
        <w:t>字符串类型，</w:t>
      </w:r>
      <w:r w:rsidRPr="005F2085">
        <w:rPr>
          <w:rFonts w:ascii="Times New Roman" w:hAnsi="Times New Roman" w:cs="Times New Roman"/>
        </w:rPr>
        <w:t>sqlite3_column_bytes()</w:t>
      </w:r>
      <w:r w:rsidRPr="005F2085">
        <w:rPr>
          <w:rFonts w:ascii="Times New Roman" w:hAnsi="Times New Roman" w:cs="Times New Roman"/>
        </w:rPr>
        <w:t>将字符串转换为</w:t>
      </w:r>
      <w:r w:rsidRPr="005F2085">
        <w:rPr>
          <w:rFonts w:ascii="Times New Roman" w:hAnsi="Times New Roman" w:cs="Times New Roman"/>
        </w:rPr>
        <w:t>UTF-8</w:t>
      </w:r>
      <w:r w:rsidRPr="005F2085">
        <w:rPr>
          <w:rFonts w:ascii="Times New Roman" w:hAnsi="Times New Roman" w:cs="Times New Roman"/>
        </w:rPr>
        <w:t>，然后返回字节数。</w:t>
      </w:r>
    </w:p>
    <w:p w:rsidR="00F90BC2" w:rsidRPr="005F2085" w:rsidRDefault="00F90BC2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数值类型，</w:t>
      </w:r>
      <w:r w:rsidRPr="005F2085">
        <w:rPr>
          <w:rFonts w:ascii="Times New Roman" w:hAnsi="Times New Roman" w:cs="Times New Roman"/>
        </w:rPr>
        <w:t>sqlite3_column_bytes()</w:t>
      </w:r>
      <w:r w:rsidRPr="005F2085">
        <w:rPr>
          <w:rFonts w:ascii="Times New Roman" w:hAnsi="Times New Roman" w:cs="Times New Roman"/>
        </w:rPr>
        <w:t>使用</w:t>
      </w:r>
      <w:r w:rsidRPr="005F2085">
        <w:rPr>
          <w:rFonts w:ascii="Times New Roman" w:hAnsi="Times New Roman" w:cs="Times New Roman"/>
        </w:rPr>
        <w:t>sqlite3_snprintf()</w:t>
      </w:r>
      <w:r w:rsidRPr="005F2085">
        <w:rPr>
          <w:rFonts w:ascii="Times New Roman" w:hAnsi="Times New Roman" w:cs="Times New Roman"/>
        </w:rPr>
        <w:t>将它转换为</w:t>
      </w:r>
      <w:r w:rsidRPr="005F2085">
        <w:rPr>
          <w:rFonts w:ascii="Times New Roman" w:hAnsi="Times New Roman" w:cs="Times New Roman"/>
        </w:rPr>
        <w:t>UTF-8</w:t>
      </w:r>
      <w:r w:rsidRPr="005F2085">
        <w:rPr>
          <w:rFonts w:ascii="Times New Roman" w:hAnsi="Times New Roman" w:cs="Times New Roman"/>
        </w:rPr>
        <w:t>字符串类型，然后返回字节数。</w:t>
      </w:r>
    </w:p>
    <w:p w:rsidR="00F90BC2" w:rsidRPr="005F2085" w:rsidRDefault="00332583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空，</w:t>
      </w:r>
      <w:r w:rsidR="00F90BC2" w:rsidRPr="005F2085">
        <w:rPr>
          <w:rFonts w:ascii="Times New Roman" w:hAnsi="Times New Roman" w:cs="Times New Roman"/>
        </w:rPr>
        <w:t>sqlite3_column_bytes()</w:t>
      </w:r>
      <w:r w:rsidRPr="005F2085">
        <w:rPr>
          <w:rFonts w:ascii="Times New Roman" w:hAnsi="Times New Roman" w:cs="Times New Roman"/>
        </w:rPr>
        <w:t>返回</w:t>
      </w:r>
      <w:r w:rsidRPr="005F2085">
        <w:rPr>
          <w:rFonts w:ascii="Times New Roman" w:hAnsi="Times New Roman" w:cs="Times New Roman"/>
        </w:rPr>
        <w:t>0</w:t>
      </w:r>
      <w:r w:rsidRPr="005F2085">
        <w:rPr>
          <w:rFonts w:ascii="Times New Roman" w:hAnsi="Times New Roman" w:cs="Times New Roman"/>
        </w:rPr>
        <w:t>。</w:t>
      </w:r>
    </w:p>
    <w:p w:rsidR="00F90BC2" w:rsidRPr="005F2085" w:rsidRDefault="00F90BC2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</w:p>
    <w:p w:rsidR="00332583" w:rsidRPr="005F2085" w:rsidRDefault="00332583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</w:t>
      </w:r>
      <w:r w:rsidRPr="005F2085">
        <w:rPr>
          <w:rFonts w:ascii="Times New Roman" w:hAnsi="Times New Roman" w:cs="Times New Roman"/>
        </w:rPr>
        <w:t>BLOB</w:t>
      </w:r>
      <w:r w:rsidRPr="005F2085">
        <w:rPr>
          <w:rFonts w:ascii="Times New Roman" w:hAnsi="Times New Roman" w:cs="Times New Roman"/>
        </w:rPr>
        <w:t>或</w:t>
      </w:r>
      <w:r w:rsidR="00F90BC2" w:rsidRPr="005F2085">
        <w:rPr>
          <w:rFonts w:ascii="Times New Roman" w:hAnsi="Times New Roman" w:cs="Times New Roman"/>
        </w:rPr>
        <w:t>UTF-16</w:t>
      </w:r>
      <w:r w:rsidRPr="005F2085">
        <w:rPr>
          <w:rFonts w:ascii="Times New Roman" w:hAnsi="Times New Roman" w:cs="Times New Roman"/>
        </w:rPr>
        <w:t>字符串了性，</w:t>
      </w:r>
      <w:r w:rsidR="00F90BC2" w:rsidRPr="005F2085">
        <w:rPr>
          <w:rFonts w:ascii="Times New Roman" w:hAnsi="Times New Roman" w:cs="Times New Roman"/>
        </w:rPr>
        <w:t>sqlite3_column_bytes16()</w:t>
      </w:r>
      <w:r w:rsidRPr="005F2085">
        <w:rPr>
          <w:rFonts w:ascii="Times New Roman" w:hAnsi="Times New Roman" w:cs="Times New Roman"/>
        </w:rPr>
        <w:t>返回字节数。</w:t>
      </w:r>
    </w:p>
    <w:p w:rsidR="00332583" w:rsidRPr="005F2085" w:rsidRDefault="00332583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</w:t>
      </w:r>
      <w:r w:rsidR="00F90BC2" w:rsidRPr="005F2085">
        <w:rPr>
          <w:rFonts w:ascii="Times New Roman" w:hAnsi="Times New Roman" w:cs="Times New Roman"/>
        </w:rPr>
        <w:t>UTF-8</w:t>
      </w:r>
      <w:r w:rsidRPr="005F2085">
        <w:rPr>
          <w:rFonts w:ascii="Times New Roman" w:hAnsi="Times New Roman" w:cs="Times New Roman"/>
        </w:rPr>
        <w:t>字符串类型，</w:t>
      </w:r>
      <w:r w:rsidR="00F90BC2" w:rsidRPr="005F2085">
        <w:rPr>
          <w:rFonts w:ascii="Times New Roman" w:hAnsi="Times New Roman" w:cs="Times New Roman"/>
        </w:rPr>
        <w:t>sqlite3_column_bytes16()</w:t>
      </w:r>
      <w:r w:rsidRPr="005F2085">
        <w:rPr>
          <w:rFonts w:ascii="Times New Roman" w:hAnsi="Times New Roman" w:cs="Times New Roman"/>
        </w:rPr>
        <w:t>将它转换为</w:t>
      </w:r>
      <w:r w:rsidR="00F90BC2" w:rsidRPr="005F2085">
        <w:rPr>
          <w:rFonts w:ascii="Times New Roman" w:hAnsi="Times New Roman" w:cs="Times New Roman"/>
        </w:rPr>
        <w:t>UTF-16</w:t>
      </w:r>
      <w:r w:rsidRPr="005F2085">
        <w:rPr>
          <w:rFonts w:ascii="Times New Roman" w:hAnsi="Times New Roman" w:cs="Times New Roman"/>
        </w:rPr>
        <w:t>然后返回字节数。</w:t>
      </w:r>
    </w:p>
    <w:p w:rsidR="00332583" w:rsidRPr="005F2085" w:rsidRDefault="00332583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数值类型，</w:t>
      </w:r>
      <w:r w:rsidR="00F90BC2" w:rsidRPr="005F2085">
        <w:rPr>
          <w:rFonts w:ascii="Times New Roman" w:hAnsi="Times New Roman" w:cs="Times New Roman"/>
        </w:rPr>
        <w:t>sqlite3_column_bytes16()</w:t>
      </w:r>
      <w:r w:rsidRPr="005F2085">
        <w:rPr>
          <w:rFonts w:ascii="Times New Roman" w:hAnsi="Times New Roman" w:cs="Times New Roman"/>
        </w:rPr>
        <w:t>使用</w:t>
      </w:r>
      <w:r w:rsidR="00F90BC2" w:rsidRPr="005F2085">
        <w:rPr>
          <w:rFonts w:ascii="Times New Roman" w:hAnsi="Times New Roman" w:cs="Times New Roman"/>
        </w:rPr>
        <w:t>sqlite3_snprintf()</w:t>
      </w:r>
      <w:r w:rsidRPr="005F2085">
        <w:rPr>
          <w:rFonts w:ascii="Times New Roman" w:hAnsi="Times New Roman" w:cs="Times New Roman"/>
        </w:rPr>
        <w:t>将它转换为</w:t>
      </w:r>
      <w:r w:rsidR="00F90BC2" w:rsidRPr="005F2085">
        <w:rPr>
          <w:rFonts w:ascii="Times New Roman" w:hAnsi="Times New Roman" w:cs="Times New Roman"/>
        </w:rPr>
        <w:t>UTF-16</w:t>
      </w:r>
      <w:r w:rsidRPr="005F2085">
        <w:rPr>
          <w:rFonts w:ascii="Times New Roman" w:hAnsi="Times New Roman" w:cs="Times New Roman"/>
        </w:rPr>
        <w:t>字符串类型，然后返回字节数。</w:t>
      </w:r>
    </w:p>
    <w:p w:rsidR="00F90BC2" w:rsidRPr="005F2085" w:rsidRDefault="00332583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结果为空，</w:t>
      </w:r>
      <w:r w:rsidR="00F90BC2" w:rsidRPr="005F2085">
        <w:rPr>
          <w:rFonts w:ascii="Times New Roman" w:hAnsi="Times New Roman" w:cs="Times New Roman"/>
        </w:rPr>
        <w:t>sqlite3_column_bytes16()</w:t>
      </w:r>
      <w:r w:rsidRPr="005F2085">
        <w:rPr>
          <w:rFonts w:ascii="Times New Roman" w:hAnsi="Times New Roman" w:cs="Times New Roman"/>
        </w:rPr>
        <w:t>返回</w:t>
      </w:r>
      <w:r w:rsidRPr="005F2085">
        <w:rPr>
          <w:rFonts w:ascii="Times New Roman" w:hAnsi="Times New Roman" w:cs="Times New Roman"/>
        </w:rPr>
        <w:t>0</w:t>
      </w:r>
      <w:r w:rsidRPr="005F2085">
        <w:rPr>
          <w:rFonts w:ascii="Times New Roman" w:hAnsi="Times New Roman" w:cs="Times New Roman"/>
        </w:rPr>
        <w:t>。</w:t>
      </w:r>
    </w:p>
    <w:p w:rsidR="00843C5B" w:rsidRPr="005F2085" w:rsidRDefault="00843C5B" w:rsidP="00F90BC2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以上返回长度不包括字符串</w:t>
      </w:r>
      <w:r w:rsidRPr="005F2085">
        <w:rPr>
          <w:rFonts w:ascii="Times New Roman" w:hAnsi="Times New Roman" w:cs="Times New Roman"/>
        </w:rPr>
        <w:t>0</w:t>
      </w:r>
      <w:r w:rsidRPr="005F2085">
        <w:rPr>
          <w:rFonts w:ascii="Times New Roman" w:hAnsi="Times New Roman" w:cs="Times New Roman"/>
        </w:rPr>
        <w:t>终止符。</w:t>
      </w:r>
    </w:p>
    <w:p w:rsidR="00843C5B" w:rsidRPr="005F2085" w:rsidRDefault="00380611" w:rsidP="00843C5B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*</w:t>
      </w:r>
      <w:r w:rsidR="00843C5B" w:rsidRPr="005F2085">
        <w:rPr>
          <w:rFonts w:ascii="Times New Roman" w:hAnsi="Times New Roman" w:cs="Times New Roman"/>
        </w:rPr>
        <w:t>由</w:t>
      </w:r>
      <w:r w:rsidR="00843C5B" w:rsidRPr="005F2085">
        <w:rPr>
          <w:rFonts w:ascii="Times New Roman" w:hAnsi="Times New Roman" w:cs="Times New Roman"/>
        </w:rPr>
        <w:t>sqlite3_column_text()</w:t>
      </w:r>
      <w:r w:rsidR="00843C5B" w:rsidRPr="005F2085">
        <w:rPr>
          <w:rFonts w:ascii="Times New Roman" w:hAnsi="Times New Roman" w:cs="Times New Roman"/>
        </w:rPr>
        <w:t>和</w:t>
      </w:r>
      <w:r w:rsidR="00843C5B" w:rsidRPr="005F2085">
        <w:rPr>
          <w:rFonts w:ascii="Times New Roman" w:hAnsi="Times New Roman" w:cs="Times New Roman"/>
        </w:rPr>
        <w:t>sqlite3_column_text16()</w:t>
      </w:r>
      <w:r w:rsidR="00843C5B" w:rsidRPr="005F2085">
        <w:rPr>
          <w:rFonts w:ascii="Times New Roman" w:hAnsi="Times New Roman" w:cs="Times New Roman"/>
        </w:rPr>
        <w:t>返回的字符串，即使是空字符串，也都是以</w:t>
      </w:r>
      <w:r w:rsidR="00843C5B" w:rsidRPr="005F2085">
        <w:rPr>
          <w:rFonts w:ascii="Times New Roman" w:hAnsi="Times New Roman" w:cs="Times New Roman"/>
        </w:rPr>
        <w:t>0</w:t>
      </w:r>
      <w:r w:rsidR="00843C5B" w:rsidRPr="005F2085">
        <w:rPr>
          <w:rFonts w:ascii="Times New Roman" w:hAnsi="Times New Roman" w:cs="Times New Roman"/>
        </w:rPr>
        <w:t>终止符结束的。</w:t>
      </w:r>
      <w:r w:rsidR="00843C5B" w:rsidRPr="005F2085">
        <w:rPr>
          <w:rFonts w:ascii="Times New Roman" w:hAnsi="Times New Roman" w:cs="Times New Roman"/>
        </w:rPr>
        <w:t>sqlite3_column_blob()</w:t>
      </w:r>
      <w:r w:rsidRPr="005F2085">
        <w:rPr>
          <w:rFonts w:ascii="Times New Roman" w:hAnsi="Times New Roman" w:cs="Times New Roman"/>
        </w:rPr>
        <w:t>读取一个</w:t>
      </w:r>
      <w:r w:rsidR="00843C5B" w:rsidRPr="005F2085">
        <w:rPr>
          <w:rFonts w:ascii="Times New Roman" w:hAnsi="Times New Roman" w:cs="Times New Roman"/>
        </w:rPr>
        <w:t>zero-length BLOB</w:t>
      </w:r>
      <w:r w:rsidRPr="005F2085">
        <w:rPr>
          <w:rFonts w:ascii="Times New Roman" w:hAnsi="Times New Roman" w:cs="Times New Roman"/>
        </w:rPr>
        <w:t>返回得到的是空指针。</w:t>
      </w:r>
    </w:p>
    <w:p w:rsidR="009F6DDB" w:rsidRPr="005F2085" w:rsidRDefault="009F6DDB" w:rsidP="00843C5B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记住：</w:t>
      </w:r>
    </w:p>
    <w:p w:rsidR="009F6DDB" w:rsidRPr="005F2085" w:rsidRDefault="009F6DDB" w:rsidP="009F6DDB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3_column_text() followed by sqlite3_column_bytes()</w:t>
      </w:r>
    </w:p>
    <w:p w:rsidR="009F6DDB" w:rsidRPr="005F2085" w:rsidRDefault="009F6DDB" w:rsidP="009F6DDB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3_column_blob() followed by sqlite3_column_bytes()</w:t>
      </w:r>
    </w:p>
    <w:p w:rsidR="009F6DDB" w:rsidRPr="005F2085" w:rsidRDefault="009F6DDB" w:rsidP="009F6DDB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sqlite3_column_text16() followed by sqlite3_column_bytes16()</w:t>
      </w:r>
    </w:p>
    <w:p w:rsidR="00F4039E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finalize()</w:t>
      </w:r>
    </w:p>
    <w:p w:rsidR="00F4039E" w:rsidRPr="005F2085" w:rsidRDefault="00C90C57" w:rsidP="00C8440B">
      <w:pPr>
        <w:pStyle w:val="body"/>
      </w:pPr>
      <w:r w:rsidRPr="005F2085">
        <w:rPr>
          <w:rFonts w:eastAsia="宋体"/>
        </w:rPr>
        <w:lastRenderedPageBreak/>
        <w:t>为防止内存泄露，调用该接口释放</w:t>
      </w:r>
      <w:r w:rsidR="006E6E74" w:rsidRPr="005F2085">
        <w:t>sqlite3_prepare()</w:t>
      </w:r>
      <w:r w:rsidR="006E6E74" w:rsidRPr="005F2085">
        <w:rPr>
          <w:rFonts w:eastAsia="宋体"/>
        </w:rPr>
        <w:t>产生的</w:t>
      </w:r>
      <w:r w:rsidR="00D45AFB" w:rsidRPr="005F2085">
        <w:rPr>
          <w:rFonts w:eastAsia="宋体"/>
        </w:rPr>
        <w:t>对象</w:t>
      </w:r>
      <w:r w:rsidR="006E6E74" w:rsidRPr="005F2085">
        <w:rPr>
          <w:rFonts w:eastAsia="宋体"/>
        </w:rPr>
        <w:t>。</w:t>
      </w:r>
    </w:p>
    <w:p w:rsidR="001238CC" w:rsidRPr="005F2085" w:rsidRDefault="002F7F11" w:rsidP="003449A7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int sqlite3_finalize(sqlite3_stmt *pStmt);</w:t>
      </w:r>
    </w:p>
    <w:p w:rsidR="003449A7" w:rsidRPr="005F2085" w:rsidRDefault="00F3394C" w:rsidP="003449A7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成功返回</w:t>
      </w:r>
      <w:r w:rsidRPr="005F2085">
        <w:rPr>
          <w:rFonts w:ascii="Times New Roman" w:hAnsi="Times New Roman" w:cs="Times New Roman"/>
        </w:rPr>
        <w:t>SQLITE_OK</w:t>
      </w:r>
    </w:p>
    <w:p w:rsidR="00F4039E" w:rsidRPr="005F2085" w:rsidRDefault="00F4039E" w:rsidP="00B43CAC">
      <w:pPr>
        <w:spacing w:line="360" w:lineRule="auto"/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close()</w:t>
      </w:r>
    </w:p>
    <w:p w:rsidR="00F4039E" w:rsidRPr="005F2085" w:rsidRDefault="00023ECA" w:rsidP="00C8440B">
      <w:pPr>
        <w:pStyle w:val="body"/>
      </w:pPr>
      <w:r w:rsidRPr="005F2085">
        <w:rPr>
          <w:rFonts w:eastAsia="宋体"/>
        </w:rPr>
        <w:t>用于关闭数据库连接，所有的对象释放</w:t>
      </w:r>
      <w:r w:rsidRPr="005F2085">
        <w:t>sqlite3_finalize()</w:t>
      </w:r>
      <w:r w:rsidRPr="005F2085">
        <w:rPr>
          <w:rFonts w:eastAsia="宋体"/>
        </w:rPr>
        <w:t>都要先于该操作。</w:t>
      </w:r>
    </w:p>
    <w:p w:rsidR="002F7F11" w:rsidRPr="005F2085" w:rsidRDefault="002F7F11" w:rsidP="00F3394C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highlight w:val="yellow"/>
        </w:rPr>
        <w:t>int sqlite3_close(sqlite3 *);</w:t>
      </w:r>
    </w:p>
    <w:p w:rsidR="00F3394C" w:rsidRPr="005F2085" w:rsidRDefault="00F3394C" w:rsidP="00F3394C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成功返回</w:t>
      </w:r>
      <w:r w:rsidRPr="005F2085">
        <w:rPr>
          <w:rFonts w:ascii="Times New Roman" w:hAnsi="Times New Roman" w:cs="Times New Roman"/>
        </w:rPr>
        <w:t>SQLITE_OK</w:t>
      </w:r>
    </w:p>
    <w:p w:rsidR="00F3394C" w:rsidRPr="005F2085" w:rsidRDefault="00F3394C" w:rsidP="00247048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若未关闭</w:t>
      </w:r>
      <w:r w:rsidRPr="005F2085">
        <w:rPr>
          <w:rFonts w:ascii="Times New Roman" w:hAnsi="Times New Roman" w:cs="Times New Roman"/>
        </w:rPr>
        <w:t>prepared statements</w:t>
      </w:r>
      <w:r w:rsidRPr="005F2085">
        <w:rPr>
          <w:rFonts w:ascii="Times New Roman" w:hAnsi="Times New Roman" w:cs="Times New Roman"/>
        </w:rPr>
        <w:t>或</w:t>
      </w:r>
      <w:r w:rsidRPr="005F2085">
        <w:rPr>
          <w:rFonts w:ascii="Times New Roman" w:hAnsi="Times New Roman" w:cs="Times New Roman"/>
        </w:rPr>
        <w:t>BLOB handles</w:t>
      </w:r>
      <w:r w:rsidRPr="005F2085">
        <w:rPr>
          <w:rFonts w:ascii="Times New Roman" w:hAnsi="Times New Roman" w:cs="Times New Roman"/>
        </w:rPr>
        <w:t>，返回</w:t>
      </w:r>
      <w:r w:rsidRPr="005F2085">
        <w:rPr>
          <w:rFonts w:ascii="Times New Roman" w:hAnsi="Times New Roman" w:cs="Times New Roman"/>
        </w:rPr>
        <w:t>SQLITE_BUSY</w:t>
      </w:r>
    </w:p>
    <w:p w:rsidR="00F4039E" w:rsidRPr="005F2085" w:rsidRDefault="00C06118" w:rsidP="00C06118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58" w:name="_Toc335744007"/>
      <w:r w:rsidRPr="005F2085">
        <w:rPr>
          <w:rFonts w:ascii="Times New Roman" w:hAnsi="Times New Roman" w:cs="Times New Roman"/>
        </w:rPr>
        <w:t>接口使用方法</w:t>
      </w:r>
      <w:bookmarkEnd w:id="58"/>
    </w:p>
    <w:p w:rsidR="00C06118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="00C06118" w:rsidRPr="005F2085">
        <w:rPr>
          <w:rFonts w:eastAsia="宋体"/>
        </w:rPr>
        <w:t>一般调用</w:t>
      </w:r>
      <w:r w:rsidR="00C06118" w:rsidRPr="005F2085">
        <w:t>sqlite3_open()</w:t>
      </w:r>
      <w:r w:rsidR="00C06118" w:rsidRPr="005F2085">
        <w:rPr>
          <w:rFonts w:eastAsia="宋体"/>
        </w:rPr>
        <w:t>连接一个数据库，一个连接同时调用多个数据库可以使用</w:t>
      </w:r>
      <w:r w:rsidR="00C06118" w:rsidRPr="005F2085">
        <w:t>attach</w:t>
      </w:r>
      <w:r w:rsidR="00C06118" w:rsidRPr="005F2085">
        <w:rPr>
          <w:rFonts w:eastAsia="宋体"/>
        </w:rPr>
        <w:t>功能。</w:t>
      </w:r>
    </w:p>
    <w:p w:rsidR="00F944AB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</w:t>
      </w:r>
      <w:r w:rsidR="00F944AB" w:rsidRPr="005F2085">
        <w:rPr>
          <w:rFonts w:eastAsia="宋体"/>
        </w:rPr>
        <w:t>使用</w:t>
      </w:r>
      <w:r w:rsidR="00F944AB" w:rsidRPr="005F2085">
        <w:t>sqlite3_prepare()</w:t>
      </w:r>
      <w:r w:rsidR="00F944AB" w:rsidRPr="005F2085">
        <w:rPr>
          <w:rFonts w:eastAsia="宋体"/>
        </w:rPr>
        <w:t>创建</w:t>
      </w:r>
      <w:r w:rsidR="00F944AB" w:rsidRPr="005F2085">
        <w:t>prepared statement</w:t>
      </w:r>
      <w:r w:rsidR="00F944AB" w:rsidRPr="005F2085">
        <w:rPr>
          <w:rFonts w:eastAsia="宋体"/>
        </w:rPr>
        <w:t>对象。</w:t>
      </w:r>
    </w:p>
    <w:p w:rsidR="00F944AB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3</w:t>
      </w:r>
      <w:r w:rsidRPr="005F2085">
        <w:rPr>
          <w:rFonts w:eastAsia="宋体"/>
        </w:rPr>
        <w:t>）</w:t>
      </w:r>
      <w:r w:rsidR="00F944AB" w:rsidRPr="005F2085">
        <w:rPr>
          <w:rFonts w:eastAsia="宋体"/>
        </w:rPr>
        <w:t>调用</w:t>
      </w:r>
      <w:r w:rsidR="00F944AB" w:rsidRPr="005F2085">
        <w:t>sqlite3_step()</w:t>
      </w:r>
      <w:r w:rsidR="00F944AB" w:rsidRPr="005F2085">
        <w:rPr>
          <w:rFonts w:eastAsia="宋体"/>
        </w:rPr>
        <w:t>执行</w:t>
      </w:r>
      <w:r w:rsidR="00F944AB" w:rsidRPr="005F2085">
        <w:t>prepared statement</w:t>
      </w:r>
      <w:r w:rsidR="00F944AB" w:rsidRPr="005F2085">
        <w:rPr>
          <w:rFonts w:eastAsia="宋体"/>
        </w:rPr>
        <w:t>一次或多次。</w:t>
      </w:r>
    </w:p>
    <w:p w:rsidR="00F944AB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4</w:t>
      </w:r>
      <w:r w:rsidRPr="005F2085">
        <w:rPr>
          <w:rFonts w:eastAsia="宋体"/>
        </w:rPr>
        <w:t>）</w:t>
      </w:r>
      <w:r w:rsidR="00F944AB" w:rsidRPr="005F2085">
        <w:rPr>
          <w:rFonts w:eastAsia="宋体"/>
        </w:rPr>
        <w:t>查询时</w:t>
      </w:r>
      <w:r w:rsidR="0013047E" w:rsidRPr="005F2085">
        <w:rPr>
          <w:rFonts w:eastAsia="宋体"/>
        </w:rPr>
        <w:t>，在两个</w:t>
      </w:r>
      <w:r w:rsidR="0013047E" w:rsidRPr="005F2085">
        <w:t>sqlite3_step()</w:t>
      </w:r>
      <w:r w:rsidR="0013047E" w:rsidRPr="005F2085">
        <w:rPr>
          <w:rFonts w:eastAsia="宋体"/>
        </w:rPr>
        <w:t>调用之间调用</w:t>
      </w:r>
      <w:r w:rsidR="00F944AB" w:rsidRPr="005F2085">
        <w:t>sqlite3_column()</w:t>
      </w:r>
      <w:r w:rsidR="0013047E" w:rsidRPr="005F2085">
        <w:rPr>
          <w:rFonts w:eastAsia="宋体"/>
        </w:rPr>
        <w:t>解压结果。</w:t>
      </w:r>
    </w:p>
    <w:p w:rsidR="00F944AB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5</w:t>
      </w:r>
      <w:r w:rsidRPr="005F2085">
        <w:rPr>
          <w:rFonts w:eastAsia="宋体"/>
        </w:rPr>
        <w:t>）</w:t>
      </w:r>
      <w:r w:rsidR="0013047E" w:rsidRPr="005F2085">
        <w:rPr>
          <w:rFonts w:eastAsia="宋体"/>
        </w:rPr>
        <w:t>使用</w:t>
      </w:r>
      <w:r w:rsidR="0013047E" w:rsidRPr="005F2085">
        <w:t>sqlite3_finalize()</w:t>
      </w:r>
      <w:r w:rsidR="0013047E" w:rsidRPr="005F2085">
        <w:rPr>
          <w:rFonts w:eastAsia="宋体"/>
        </w:rPr>
        <w:t>销毁</w:t>
      </w:r>
      <w:r w:rsidR="0013047E" w:rsidRPr="005F2085">
        <w:t>prepared statement</w:t>
      </w:r>
      <w:r w:rsidR="0013047E" w:rsidRPr="005F2085">
        <w:rPr>
          <w:rFonts w:eastAsia="宋体"/>
        </w:rPr>
        <w:t>对象。</w:t>
      </w:r>
    </w:p>
    <w:p w:rsidR="0013047E" w:rsidRPr="005F2085" w:rsidRDefault="001D73C9" w:rsidP="00C8440B">
      <w:pPr>
        <w:pStyle w:val="body"/>
      </w:pPr>
      <w:r w:rsidRPr="005F2085">
        <w:rPr>
          <w:rFonts w:eastAsia="宋体"/>
        </w:rPr>
        <w:t>（</w:t>
      </w:r>
      <w:r w:rsidRPr="005F2085">
        <w:t>6</w:t>
      </w:r>
      <w:r w:rsidRPr="005F2085">
        <w:rPr>
          <w:rFonts w:eastAsia="宋体"/>
        </w:rPr>
        <w:t>）</w:t>
      </w:r>
      <w:r w:rsidR="0013047E" w:rsidRPr="005F2085">
        <w:rPr>
          <w:rFonts w:eastAsia="宋体"/>
        </w:rPr>
        <w:t>调用</w:t>
      </w:r>
      <w:r w:rsidR="0013047E" w:rsidRPr="005F2085">
        <w:t>sqlite3_close()</w:t>
      </w:r>
      <w:r w:rsidR="0013047E" w:rsidRPr="005F2085">
        <w:rPr>
          <w:rFonts w:eastAsia="宋体"/>
        </w:rPr>
        <w:t>关闭数据库连接。</w:t>
      </w:r>
    </w:p>
    <w:p w:rsidR="00FF2ACC" w:rsidRPr="005F2085" w:rsidRDefault="00FF2ACC" w:rsidP="000A3398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object w:dxaOrig="4477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326.25pt" o:ole="">
            <v:imagedata r:id="rId33" o:title=""/>
          </v:shape>
          <o:OLEObject Type="Embed" ProgID="Visio.Drawing.11" ShapeID="_x0000_i1025" DrawAspect="Content" ObjectID="_1410095509" r:id="rId34"/>
        </w:object>
      </w:r>
    </w:p>
    <w:p w:rsidR="00FF2ACC" w:rsidRPr="005F2085" w:rsidRDefault="000A3398" w:rsidP="000A3398">
      <w:pPr>
        <w:pStyle w:val="aa"/>
        <w:jc w:val="center"/>
        <w:rPr>
          <w:rFonts w:ascii="Times New Roman" w:hAnsi="Times New Roman" w:cs="Times New Roman"/>
        </w:rPr>
      </w:pPr>
      <w:bookmarkStart w:id="59" w:name="_Toc334868268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3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接口调用过程</w:t>
      </w:r>
      <w:bookmarkEnd w:id="59"/>
    </w:p>
    <w:p w:rsidR="00E63309" w:rsidRPr="005F2085" w:rsidRDefault="00E63309" w:rsidP="00E63309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0" w:name="_Toc335744008"/>
      <w:r w:rsidRPr="005F2085">
        <w:rPr>
          <w:rFonts w:ascii="Times New Roman" w:hAnsi="Times New Roman" w:cs="Times New Roman"/>
        </w:rPr>
        <w:t>接口封装</w:t>
      </w:r>
      <w:bookmarkEnd w:id="60"/>
    </w:p>
    <w:p w:rsidR="00E63309" w:rsidRPr="005F2085" w:rsidRDefault="001D73C9" w:rsidP="00C8440B">
      <w:pPr>
        <w:pStyle w:val="body"/>
      </w:pPr>
      <w:r w:rsidRPr="005F2085">
        <w:rPr>
          <w:rFonts w:eastAsia="宋体"/>
        </w:rPr>
        <w:t>为方便使用，</w:t>
      </w:r>
      <w:r w:rsidR="00E63309" w:rsidRPr="005F2085">
        <w:rPr>
          <w:color w:val="FF0000"/>
        </w:rPr>
        <w:t>sqlite3_exec</w:t>
      </w:r>
      <w:r w:rsidR="00E63309" w:rsidRPr="005F2085">
        <w:rPr>
          <w:rFonts w:eastAsia="宋体"/>
        </w:rPr>
        <w:t>或</w:t>
      </w:r>
      <w:r w:rsidR="00E63309" w:rsidRPr="005F2085">
        <w:t>sqlite3_get_table</w:t>
      </w:r>
      <w:r w:rsidR="00E63309" w:rsidRPr="005F2085">
        <w:rPr>
          <w:rFonts w:eastAsia="宋体"/>
        </w:rPr>
        <w:t>封装了</w:t>
      </w:r>
      <w:r w:rsidR="00E63309" w:rsidRPr="005F2085">
        <w:t>prepared statement</w:t>
      </w:r>
      <w:r w:rsidR="00E63309" w:rsidRPr="005F2085">
        <w:rPr>
          <w:rFonts w:eastAsia="宋体"/>
        </w:rPr>
        <w:t>。</w:t>
      </w:r>
    </w:p>
    <w:p w:rsidR="00FC44B3" w:rsidRPr="005F2085" w:rsidRDefault="00F92EE7" w:rsidP="00C8440B">
      <w:pPr>
        <w:pStyle w:val="body"/>
      </w:pPr>
      <w:r w:rsidRPr="005F2085">
        <w:rPr>
          <w:rFonts w:eastAsia="宋体"/>
        </w:rPr>
        <w:t>（</w:t>
      </w:r>
      <w:r w:rsidRPr="005F2085">
        <w:t>1</w:t>
      </w:r>
      <w:r w:rsidRPr="005F2085">
        <w:rPr>
          <w:rFonts w:eastAsia="宋体"/>
        </w:rPr>
        <w:t>）</w:t>
      </w:r>
      <w:r w:rsidR="001D73C9" w:rsidRPr="005F2085">
        <w:t>sqlite3_exec()</w:t>
      </w:r>
      <w:r w:rsidR="00FC44B3" w:rsidRPr="005F2085">
        <w:rPr>
          <w:rFonts w:eastAsia="宋体"/>
        </w:rPr>
        <w:t>接口集合了接口使用的步骤（</w:t>
      </w:r>
      <w:r w:rsidR="00FC44B3" w:rsidRPr="005F2085">
        <w:t>2</w:t>
      </w:r>
      <w:r w:rsidR="00FC44B3" w:rsidRPr="005F2085">
        <w:rPr>
          <w:rFonts w:eastAsia="宋体"/>
        </w:rPr>
        <w:t>）</w:t>
      </w:r>
      <w:r w:rsidR="00FC44B3" w:rsidRPr="005F2085">
        <w:t>~</w:t>
      </w:r>
      <w:r w:rsidR="00FC44B3" w:rsidRPr="005F2085">
        <w:rPr>
          <w:rFonts w:eastAsia="宋体"/>
        </w:rPr>
        <w:t>（</w:t>
      </w:r>
      <w:r w:rsidR="00FC44B3" w:rsidRPr="005F2085">
        <w:t>5</w:t>
      </w:r>
      <w:r w:rsidR="00FC44B3" w:rsidRPr="005F2085">
        <w:rPr>
          <w:rFonts w:eastAsia="宋体"/>
        </w:rPr>
        <w:t>）。</w:t>
      </w:r>
      <w:r w:rsidR="00FC44B3" w:rsidRPr="005F2085">
        <w:t>c</w:t>
      </w:r>
      <w:r w:rsidR="001D73C9" w:rsidRPr="005F2085">
        <w:t>allback</w:t>
      </w:r>
      <w:r w:rsidR="00FC44B3" w:rsidRPr="005F2085">
        <w:rPr>
          <w:rFonts w:eastAsia="宋体"/>
        </w:rPr>
        <w:t>函数用于传入</w:t>
      </w:r>
      <w:r w:rsidR="001D73C9" w:rsidRPr="005F2085">
        <w:t>sqlite3_exec()</w:t>
      </w:r>
      <w:r w:rsidR="00FC44B3" w:rsidRPr="005F2085">
        <w:rPr>
          <w:rFonts w:eastAsia="宋体"/>
        </w:rPr>
        <w:t>去处理结果集的每一行。</w:t>
      </w:r>
    </w:p>
    <w:p w:rsidR="001D73C9" w:rsidRPr="005F2085" w:rsidRDefault="00F92EE7" w:rsidP="00192B62">
      <w:pPr>
        <w:pStyle w:val="body"/>
      </w:pPr>
      <w:r w:rsidRPr="005F2085">
        <w:rPr>
          <w:rFonts w:eastAsia="宋体"/>
        </w:rPr>
        <w:t>（</w:t>
      </w:r>
      <w:r w:rsidRPr="005F2085">
        <w:t>2</w:t>
      </w:r>
      <w:r w:rsidRPr="005F2085">
        <w:rPr>
          <w:rFonts w:eastAsia="宋体"/>
        </w:rPr>
        <w:t>）</w:t>
      </w:r>
      <w:r w:rsidR="001D73C9" w:rsidRPr="005F2085">
        <w:t>sqlite3_get_table()</w:t>
      </w:r>
      <w:r w:rsidR="00FC44B3" w:rsidRPr="005F2085">
        <w:rPr>
          <w:rFonts w:eastAsia="宋体"/>
        </w:rPr>
        <w:t>是另一个集合了步骤（</w:t>
      </w:r>
      <w:r w:rsidR="00FC44B3" w:rsidRPr="005F2085">
        <w:t>2</w:t>
      </w:r>
      <w:r w:rsidR="00FC44B3" w:rsidRPr="005F2085">
        <w:rPr>
          <w:rFonts w:eastAsia="宋体"/>
        </w:rPr>
        <w:t>）</w:t>
      </w:r>
      <w:r w:rsidR="00FC44B3" w:rsidRPr="005F2085">
        <w:t>~</w:t>
      </w:r>
      <w:r w:rsidR="00FC44B3" w:rsidRPr="005F2085">
        <w:rPr>
          <w:rFonts w:eastAsia="宋体"/>
        </w:rPr>
        <w:t>（</w:t>
      </w:r>
      <w:r w:rsidR="00FC44B3" w:rsidRPr="005F2085">
        <w:t>5</w:t>
      </w:r>
      <w:r w:rsidR="00FC44B3" w:rsidRPr="005F2085">
        <w:rPr>
          <w:rFonts w:eastAsia="宋体"/>
        </w:rPr>
        <w:t>）的封装接口，唯一的不同是</w:t>
      </w:r>
      <w:r w:rsidR="00FC44B3" w:rsidRPr="00D87E1F">
        <w:rPr>
          <w:rFonts w:eastAsia="宋体"/>
          <w:color w:val="FF0000"/>
        </w:rPr>
        <w:t>它将结果存储在</w:t>
      </w:r>
      <w:r w:rsidR="00223AF2" w:rsidRPr="00D87E1F">
        <w:rPr>
          <w:rFonts w:eastAsia="宋体"/>
          <w:color w:val="FF0000"/>
        </w:rPr>
        <w:t>堆内存</w:t>
      </w:r>
      <w:r w:rsidR="00FC44B3" w:rsidRPr="00D87E1F">
        <w:rPr>
          <w:rFonts w:eastAsia="宋体"/>
          <w:color w:val="FF0000"/>
        </w:rPr>
        <w:t>中而不是交给</w:t>
      </w:r>
      <w:r w:rsidR="00FC44B3" w:rsidRPr="00D87E1F">
        <w:rPr>
          <w:color w:val="FF0000"/>
        </w:rPr>
        <w:t>callback</w:t>
      </w:r>
      <w:r w:rsidR="00FC44B3" w:rsidRPr="00D87E1F">
        <w:rPr>
          <w:rFonts w:eastAsia="宋体"/>
          <w:color w:val="FF0000"/>
        </w:rPr>
        <w:t>函数处理</w:t>
      </w:r>
      <w:r w:rsidR="00FC44B3" w:rsidRPr="005F2085">
        <w:rPr>
          <w:rFonts w:eastAsia="宋体"/>
        </w:rPr>
        <w:t>。</w:t>
      </w:r>
    </w:p>
    <w:p w:rsidR="003E5D25" w:rsidRPr="005F2085" w:rsidRDefault="003E5D25" w:rsidP="003E5D25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object w:dxaOrig="3173" w:dyaOrig="2418">
          <v:shape id="_x0000_i1026" type="#_x0000_t75" style="width:249.75pt;height:189.75pt" o:ole="">
            <v:imagedata r:id="rId35" o:title=""/>
          </v:shape>
          <o:OLEObject Type="Embed" ProgID="Visio.Drawing.11" ShapeID="_x0000_i1026" DrawAspect="Content" ObjectID="_1410095510" r:id="rId36"/>
        </w:object>
      </w:r>
    </w:p>
    <w:p w:rsidR="005D44FA" w:rsidRPr="005F2085" w:rsidRDefault="003E5D25" w:rsidP="003E5D25">
      <w:pPr>
        <w:pStyle w:val="aa"/>
        <w:jc w:val="center"/>
        <w:rPr>
          <w:rFonts w:ascii="Times New Roman" w:hAnsi="Times New Roman" w:cs="Times New Roman"/>
        </w:rPr>
      </w:pPr>
      <w:bookmarkStart w:id="61" w:name="_Toc334868269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4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封装接口调用过程</w:t>
      </w:r>
      <w:bookmarkEnd w:id="61"/>
    </w:p>
    <w:p w:rsidR="00E63309" w:rsidRPr="005F2085" w:rsidRDefault="00BF12DD" w:rsidP="00E63309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2" w:name="_Toc335744009"/>
      <w:r w:rsidRPr="005F2085">
        <w:rPr>
          <w:rFonts w:ascii="Times New Roman" w:hAnsi="Times New Roman" w:cs="Times New Roman"/>
          <w:color w:val="FF0000"/>
        </w:rPr>
        <w:t>*</w:t>
      </w:r>
      <w:r w:rsidR="00E63309" w:rsidRPr="005F2085">
        <w:rPr>
          <w:rFonts w:ascii="Times New Roman" w:hAnsi="Times New Roman" w:cs="Times New Roman"/>
        </w:rPr>
        <w:t>Sqlite3_exec</w:t>
      </w:r>
      <w:r w:rsidR="00E63309" w:rsidRPr="005F2085">
        <w:rPr>
          <w:rFonts w:ascii="Times New Roman" w:hAnsi="Times New Roman" w:cs="Times New Roman"/>
        </w:rPr>
        <w:t>封装接口</w:t>
      </w:r>
      <w:bookmarkEnd w:id="62"/>
    </w:p>
    <w:p w:rsidR="00E63309" w:rsidRPr="005F2085" w:rsidRDefault="00E63309" w:rsidP="00192B62">
      <w:pPr>
        <w:pStyle w:val="body"/>
      </w:pPr>
      <w:r w:rsidRPr="005F2085">
        <w:rPr>
          <w:color w:val="FF0000"/>
        </w:rPr>
        <w:t>sqlite3_exec</w:t>
      </w:r>
      <w:r w:rsidRPr="005F2085">
        <w:rPr>
          <w:rFonts w:eastAsia="宋体"/>
        </w:rPr>
        <w:t>：</w:t>
      </w:r>
      <w:r w:rsidRPr="005F2085">
        <w:t>One-Step Query Execution Interface</w:t>
      </w:r>
    </w:p>
    <w:p w:rsidR="00E63309" w:rsidRPr="005F2085" w:rsidRDefault="00E63309" w:rsidP="00E63309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936927"/>
            <wp:effectExtent l="19050" t="0" r="2540" b="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6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309" w:rsidRPr="005F2085" w:rsidRDefault="00E63309" w:rsidP="00E63309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63" w:name="_Toc334868270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5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Sqlite3_exec</w:t>
      </w:r>
      <w:r w:rsidRPr="005F2085">
        <w:rPr>
          <w:rFonts w:ascii="Times New Roman" w:hAnsi="Times New Roman" w:cs="Times New Roman"/>
        </w:rPr>
        <w:t>接口参数</w:t>
      </w:r>
      <w:bookmarkEnd w:id="63"/>
    </w:p>
    <w:p w:rsidR="00E63309" w:rsidRPr="005F2085" w:rsidRDefault="00E63309" w:rsidP="00192B62">
      <w:pPr>
        <w:pStyle w:val="body"/>
      </w:pPr>
      <w:r w:rsidRPr="005F2085">
        <w:rPr>
          <w:color w:val="FF0000"/>
        </w:rPr>
        <w:t>sqlite3_exec</w:t>
      </w:r>
      <w:r w:rsidRPr="005F2085">
        <w:t xml:space="preserve"> </w:t>
      </w:r>
      <w:r w:rsidRPr="005F2085">
        <w:rPr>
          <w:rFonts w:eastAsia="宋体"/>
        </w:rPr>
        <w:t>封装了</w:t>
      </w:r>
      <w:r w:rsidRPr="005F2085">
        <w:t>sqlite3_prepare_v2()</w:t>
      </w:r>
      <w:r w:rsidRPr="005F2085">
        <w:rPr>
          <w:rFonts w:eastAsia="宋体"/>
        </w:rPr>
        <w:t>、</w:t>
      </w:r>
      <w:r w:rsidRPr="005F2085">
        <w:t>sqlite3_step()</w:t>
      </w:r>
      <w:r w:rsidRPr="005F2085">
        <w:rPr>
          <w:rFonts w:eastAsia="宋体"/>
        </w:rPr>
        <w:t>和</w:t>
      </w:r>
      <w:r w:rsidRPr="005F2085">
        <w:t>sqlite3_finalize()</w:t>
      </w:r>
      <w:r w:rsidRPr="005F2085">
        <w:rPr>
          <w:rFonts w:eastAsia="宋体"/>
        </w:rPr>
        <w:t>，只需少量代码就可读入多个</w:t>
      </w:r>
      <w:r w:rsidRPr="005F2085">
        <w:t>SQL</w:t>
      </w:r>
      <w:r w:rsidRPr="005F2085">
        <w:rPr>
          <w:rFonts w:eastAsia="宋体"/>
        </w:rPr>
        <w:t>语句。</w:t>
      </w:r>
    </w:p>
    <w:p w:rsidR="00E63309" w:rsidRPr="005F2085" w:rsidRDefault="00E63309" w:rsidP="00192B62">
      <w:pPr>
        <w:pStyle w:val="body"/>
      </w:pPr>
      <w:r w:rsidRPr="005F2085">
        <w:t>sqlite3_exec</w:t>
      </w:r>
      <w:r w:rsidRPr="005F2085">
        <w:rPr>
          <w:rFonts w:eastAsia="宋体"/>
        </w:rPr>
        <w:t>接口参数简介：</w:t>
      </w:r>
    </w:p>
    <w:p w:rsidR="00E63309" w:rsidRPr="005F2085" w:rsidRDefault="00E63309" w:rsidP="00E63309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（</w:t>
      </w:r>
      <w:r w:rsidRPr="005F2085">
        <w:rPr>
          <w:rFonts w:ascii="Times New Roman" w:hAnsi="Times New Roman" w:cs="Times New Roman"/>
        </w:rPr>
        <w:t>1</w:t>
      </w:r>
      <w:r w:rsidRPr="005F2085">
        <w:rPr>
          <w:rFonts w:ascii="Times New Roman" w:hAnsi="Times New Roman" w:cs="Times New Roman"/>
        </w:rPr>
        <w:t>）</w:t>
      </w:r>
      <w:r w:rsidRPr="005F2085">
        <w:rPr>
          <w:rFonts w:ascii="Times New Roman" w:hAnsi="Times New Roman" w:cs="Times New Roman"/>
          <w:b/>
        </w:rPr>
        <w:t>sqlite3*</w:t>
      </w:r>
    </w:p>
    <w:p w:rsidR="00E63309" w:rsidRPr="005F2085" w:rsidRDefault="00E63309" w:rsidP="00192B62">
      <w:pPr>
        <w:pStyle w:val="body"/>
      </w:pPr>
      <w:r w:rsidRPr="005F2085">
        <w:rPr>
          <w:rFonts w:eastAsia="宋体"/>
        </w:rPr>
        <w:t>数据库指针，指向一个开放的数据库。</w:t>
      </w:r>
    </w:p>
    <w:p w:rsidR="00E63309" w:rsidRPr="005F2085" w:rsidRDefault="00E63309" w:rsidP="00E63309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（</w:t>
      </w:r>
      <w:r w:rsidRPr="005F2085">
        <w:rPr>
          <w:rFonts w:ascii="Times New Roman" w:hAnsi="Times New Roman" w:cs="Times New Roman"/>
        </w:rPr>
        <w:t>2</w:t>
      </w:r>
      <w:r w:rsidRPr="005F2085">
        <w:rPr>
          <w:rFonts w:ascii="Times New Roman" w:hAnsi="Times New Roman" w:cs="Times New Roman"/>
        </w:rPr>
        <w:t>）</w:t>
      </w:r>
      <w:r w:rsidRPr="005F2085">
        <w:rPr>
          <w:rFonts w:ascii="Times New Roman" w:hAnsi="Times New Roman" w:cs="Times New Roman"/>
          <w:b/>
          <w:color w:val="FF0000"/>
        </w:rPr>
        <w:t>const</w:t>
      </w:r>
      <w:r w:rsidRPr="005F2085">
        <w:rPr>
          <w:rFonts w:ascii="Times New Roman" w:hAnsi="Times New Roman" w:cs="Times New Roman"/>
          <w:b/>
        </w:rPr>
        <w:t xml:space="preserve"> char *sql</w:t>
      </w:r>
    </w:p>
    <w:p w:rsidR="00E63309" w:rsidRPr="005F2085" w:rsidRDefault="00E63309" w:rsidP="00C8440B">
      <w:pPr>
        <w:pStyle w:val="body"/>
      </w:pPr>
      <w:r w:rsidRPr="005F2085">
        <w:t>SQL</w:t>
      </w:r>
      <w:r w:rsidRPr="005F2085">
        <w:rPr>
          <w:rFonts w:eastAsia="宋体"/>
        </w:rPr>
        <w:t>语句指针，指向零句或多句通过</w:t>
      </w:r>
      <w:r w:rsidRPr="005F2085">
        <w:t>“;”</w:t>
      </w:r>
      <w:r w:rsidRPr="005F2085">
        <w:rPr>
          <w:rFonts w:eastAsia="宋体"/>
        </w:rPr>
        <w:t>隔开的</w:t>
      </w:r>
      <w:r w:rsidRPr="005F2085">
        <w:t>SQL</w:t>
      </w:r>
      <w:r w:rsidRPr="005F2085">
        <w:rPr>
          <w:rFonts w:eastAsia="宋体"/>
        </w:rPr>
        <w:t>语句字符串。若</w:t>
      </w:r>
      <w:r w:rsidRPr="005F2085">
        <w:t>sqlite3_exec()</w:t>
      </w:r>
      <w:r w:rsidRPr="005F2085">
        <w:rPr>
          <w:rFonts w:eastAsia="宋体"/>
        </w:rPr>
        <w:t>的第二个参数为空指针，或指向一个空字符串或指向一个只有空格以及</w:t>
      </w:r>
      <w:r w:rsidRPr="005F2085">
        <w:t>/</w:t>
      </w:r>
      <w:r w:rsidRPr="005F2085">
        <w:rPr>
          <w:rFonts w:eastAsia="宋体"/>
        </w:rPr>
        <w:t>或标点符，而没有任何可以被执行的</w:t>
      </w:r>
      <w:r w:rsidRPr="005F2085">
        <w:t>SQL</w:t>
      </w:r>
      <w:r w:rsidRPr="005F2085">
        <w:rPr>
          <w:rFonts w:eastAsia="宋体"/>
        </w:rPr>
        <w:t>命令，那么数据库将不会有变动。</w:t>
      </w:r>
    </w:p>
    <w:p w:rsidR="00E63309" w:rsidRPr="005F2085" w:rsidRDefault="00E63309" w:rsidP="00E63309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（</w:t>
      </w:r>
      <w:r w:rsidRPr="005F2085">
        <w:rPr>
          <w:rFonts w:ascii="Times New Roman" w:hAnsi="Times New Roman" w:cs="Times New Roman"/>
        </w:rPr>
        <w:t>3</w:t>
      </w:r>
      <w:r w:rsidRPr="005F2085">
        <w:rPr>
          <w:rFonts w:ascii="Times New Roman" w:hAnsi="Times New Roman" w:cs="Times New Roman"/>
        </w:rPr>
        <w:t>）</w:t>
      </w:r>
      <w:r w:rsidRPr="005F2085">
        <w:rPr>
          <w:rFonts w:ascii="Times New Roman" w:hAnsi="Times New Roman" w:cs="Times New Roman"/>
          <w:b/>
        </w:rPr>
        <w:t>int (*callback)(void*,int,char**,char**)</w:t>
      </w:r>
    </w:p>
    <w:p w:rsidR="00E63309" w:rsidRPr="005F2085" w:rsidRDefault="00E63309" w:rsidP="00C8440B">
      <w:pPr>
        <w:pStyle w:val="body"/>
      </w:pPr>
      <w:r w:rsidRPr="005F2085">
        <w:t>callback</w:t>
      </w:r>
      <w:r w:rsidRPr="005F2085">
        <w:rPr>
          <w:rFonts w:eastAsia="宋体"/>
        </w:rPr>
        <w:t>函数指针，若非空，它将调用</w:t>
      </w:r>
      <w:r w:rsidRPr="005F2085">
        <w:t>SQL</w:t>
      </w:r>
      <w:r w:rsidRPr="005F2085">
        <w:rPr>
          <w:rFonts w:eastAsia="宋体"/>
        </w:rPr>
        <w:t>语句执行的结果的行信息，则将结果信息传入</w:t>
      </w:r>
      <w:r w:rsidRPr="005F2085">
        <w:t>callback</w:t>
      </w:r>
      <w:r w:rsidRPr="005F2085">
        <w:rPr>
          <w:rFonts w:eastAsia="宋体"/>
        </w:rPr>
        <w:t>函数，</w:t>
      </w:r>
      <w:r w:rsidRPr="005F2085">
        <w:t>callback</w:t>
      </w:r>
      <w:r w:rsidRPr="005F2085">
        <w:rPr>
          <w:rFonts w:eastAsia="宋体"/>
        </w:rPr>
        <w:t>函数让用户自己定义，一般是打印功能的函数。若为空，结果行</w:t>
      </w:r>
      <w:r w:rsidRPr="005F2085">
        <w:rPr>
          <w:rFonts w:eastAsia="宋体"/>
        </w:rPr>
        <w:lastRenderedPageBreak/>
        <w:t>信息将不被调用，直接忽略。</w:t>
      </w:r>
    </w:p>
    <w:p w:rsidR="00E63309" w:rsidRPr="005F2085" w:rsidRDefault="00E63309" w:rsidP="00C8440B">
      <w:pPr>
        <w:pStyle w:val="body"/>
      </w:pPr>
      <w:r w:rsidRPr="005F2085">
        <w:t>int</w:t>
      </w:r>
      <w:r w:rsidRPr="005F2085">
        <w:rPr>
          <w:rFonts w:eastAsia="宋体"/>
        </w:rPr>
        <w:t>：</w:t>
      </w:r>
      <w:r w:rsidR="007E596A" w:rsidRPr="005F2085">
        <w:t>c</w:t>
      </w:r>
      <w:r w:rsidRPr="005F2085">
        <w:t>allback</w:t>
      </w:r>
      <w:r w:rsidRPr="005F2085">
        <w:rPr>
          <w:rFonts w:eastAsia="宋体"/>
        </w:rPr>
        <w:t>第</w:t>
      </w:r>
      <w:r w:rsidRPr="005F2085">
        <w:t>2</w:t>
      </w:r>
      <w:r w:rsidRPr="005F2085">
        <w:rPr>
          <w:rFonts w:eastAsia="宋体"/>
        </w:rPr>
        <w:t>个参数是结果的列数。</w:t>
      </w:r>
    </w:p>
    <w:p w:rsidR="00E63309" w:rsidRPr="005F2085" w:rsidRDefault="00E63309" w:rsidP="00C8440B">
      <w:pPr>
        <w:pStyle w:val="body"/>
      </w:pPr>
      <w:r w:rsidRPr="005F2085">
        <w:t>char**</w:t>
      </w:r>
      <w:r w:rsidRPr="005F2085">
        <w:rPr>
          <w:rFonts w:eastAsia="宋体"/>
        </w:rPr>
        <w:t>：</w:t>
      </w:r>
      <w:r w:rsidRPr="005F2085">
        <w:t>callback</w:t>
      </w:r>
      <w:r w:rsidRPr="005F2085">
        <w:rPr>
          <w:rFonts w:eastAsia="宋体"/>
        </w:rPr>
        <w:t>第</w:t>
      </w:r>
      <w:r w:rsidRPr="005F2085">
        <w:t>3</w:t>
      </w:r>
      <w:r w:rsidRPr="005F2085">
        <w:rPr>
          <w:rFonts w:eastAsia="宋体"/>
        </w:rPr>
        <w:t>个参数是一个指向字符串的指针数组，该字符串犹如从</w:t>
      </w:r>
      <w:r w:rsidRPr="005F2085">
        <w:t>sqlite3_column_text()</w:t>
      </w:r>
      <w:r w:rsidRPr="005F2085">
        <w:rPr>
          <w:rFonts w:eastAsia="宋体"/>
        </w:rPr>
        <w:t>获取得到，每一列对应一个字符串。若结果行为空，对应的字符串指针为空指针。</w:t>
      </w:r>
    </w:p>
    <w:p w:rsidR="00E63309" w:rsidRPr="005F2085" w:rsidRDefault="00E63309" w:rsidP="00C8440B">
      <w:pPr>
        <w:pStyle w:val="body"/>
      </w:pPr>
      <w:r w:rsidRPr="005F2085">
        <w:t>char**</w:t>
      </w:r>
      <w:r w:rsidRPr="005F2085">
        <w:rPr>
          <w:rFonts w:eastAsia="宋体"/>
        </w:rPr>
        <w:t>：</w:t>
      </w:r>
      <w:r w:rsidRPr="005F2085">
        <w:t>callback</w:t>
      </w:r>
      <w:r w:rsidRPr="005F2085">
        <w:rPr>
          <w:rFonts w:eastAsia="宋体"/>
        </w:rPr>
        <w:t>第</w:t>
      </w:r>
      <w:r w:rsidRPr="005F2085">
        <w:t>4</w:t>
      </w:r>
      <w:r w:rsidRPr="005F2085">
        <w:rPr>
          <w:rFonts w:eastAsia="宋体"/>
        </w:rPr>
        <w:t>个参数是一个指向字符串的指针数组，字符串从</w:t>
      </w:r>
      <w:r w:rsidRPr="005F2085">
        <w:t>sqlite3_column_name()</w:t>
      </w:r>
      <w:r w:rsidRPr="005F2085">
        <w:rPr>
          <w:rFonts w:eastAsia="宋体"/>
        </w:rPr>
        <w:t>获取，指向结果列的列名。</w:t>
      </w:r>
    </w:p>
    <w:p w:rsidR="00E63309" w:rsidRPr="005F2085" w:rsidRDefault="00E63309" w:rsidP="00192B62">
      <w:pPr>
        <w:pStyle w:val="body"/>
      </w:pPr>
      <w:r w:rsidRPr="005F2085">
        <w:rPr>
          <w:rFonts w:eastAsia="宋体"/>
        </w:rPr>
        <w:t>如果</w:t>
      </w:r>
      <w:r w:rsidRPr="005F2085">
        <w:t>callback</w:t>
      </w:r>
      <w:r w:rsidRPr="005F2085">
        <w:rPr>
          <w:rFonts w:eastAsia="宋体"/>
        </w:rPr>
        <w:t>返回</w:t>
      </w:r>
      <w:r w:rsidRPr="005F2085">
        <w:t>non-zero</w:t>
      </w:r>
      <w:r w:rsidRPr="005F2085">
        <w:rPr>
          <w:rFonts w:eastAsia="宋体"/>
        </w:rPr>
        <w:t>，</w:t>
      </w:r>
      <w:r w:rsidRPr="005F2085">
        <w:t>sqlite3_exec()</w:t>
      </w:r>
      <w:r w:rsidRPr="005F2085">
        <w:rPr>
          <w:rFonts w:eastAsia="宋体"/>
        </w:rPr>
        <w:t>返回</w:t>
      </w:r>
      <w:r w:rsidRPr="005F2085">
        <w:t>SQLITE_ABORT</w:t>
      </w:r>
      <w:r w:rsidRPr="005F2085">
        <w:rPr>
          <w:rFonts w:eastAsia="宋体"/>
        </w:rPr>
        <w:t>。</w:t>
      </w:r>
    </w:p>
    <w:p w:rsidR="00E63309" w:rsidRPr="005F2085" w:rsidRDefault="00E63309" w:rsidP="00E63309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（</w:t>
      </w:r>
      <w:r w:rsidRPr="005F2085">
        <w:rPr>
          <w:rFonts w:ascii="Times New Roman" w:hAnsi="Times New Roman" w:cs="Times New Roman"/>
        </w:rPr>
        <w:t>4</w:t>
      </w:r>
      <w:r w:rsidRPr="005F2085">
        <w:rPr>
          <w:rFonts w:ascii="Times New Roman" w:hAnsi="Times New Roman" w:cs="Times New Roman"/>
        </w:rPr>
        <w:t>）</w:t>
      </w:r>
      <w:r w:rsidRPr="005F2085">
        <w:rPr>
          <w:rFonts w:ascii="Times New Roman" w:hAnsi="Times New Roman" w:cs="Times New Roman"/>
          <w:b/>
        </w:rPr>
        <w:t>void *</w:t>
      </w:r>
    </w:p>
    <w:p w:rsidR="00E63309" w:rsidRPr="005F2085" w:rsidRDefault="00E63309" w:rsidP="00192B62">
      <w:pPr>
        <w:pStyle w:val="body"/>
      </w:pPr>
      <w:r w:rsidRPr="005F2085">
        <w:rPr>
          <w:rFonts w:eastAsia="宋体"/>
        </w:rPr>
        <w:t>传送到</w:t>
      </w:r>
      <w:r w:rsidRPr="005F2085">
        <w:t>callback</w:t>
      </w:r>
      <w:r w:rsidRPr="005F2085">
        <w:rPr>
          <w:rFonts w:eastAsia="宋体"/>
        </w:rPr>
        <w:t>函数的第一个参数。</w:t>
      </w:r>
    </w:p>
    <w:p w:rsidR="00E63309" w:rsidRPr="005F2085" w:rsidRDefault="00E63309" w:rsidP="00E63309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（</w:t>
      </w:r>
      <w:r w:rsidRPr="005F2085">
        <w:rPr>
          <w:rFonts w:ascii="Times New Roman" w:hAnsi="Times New Roman" w:cs="Times New Roman"/>
        </w:rPr>
        <w:t>5</w:t>
      </w:r>
      <w:r w:rsidRPr="005F2085">
        <w:rPr>
          <w:rFonts w:ascii="Times New Roman" w:hAnsi="Times New Roman" w:cs="Times New Roman"/>
        </w:rPr>
        <w:t>）</w:t>
      </w:r>
      <w:r w:rsidRPr="005F2085">
        <w:rPr>
          <w:rFonts w:ascii="Times New Roman" w:hAnsi="Times New Roman" w:cs="Times New Roman"/>
          <w:b/>
        </w:rPr>
        <w:t>char **errmsg</w:t>
      </w:r>
    </w:p>
    <w:p w:rsidR="00E63309" w:rsidRPr="005F2085" w:rsidRDefault="00E63309" w:rsidP="00C8440B">
      <w:pPr>
        <w:pStyle w:val="body"/>
      </w:pPr>
      <w:r w:rsidRPr="005F2085">
        <w:rPr>
          <w:rFonts w:eastAsia="宋体"/>
        </w:rPr>
        <w:t>若</w:t>
      </w:r>
      <w:r w:rsidRPr="005F2085">
        <w:t>SQL</w:t>
      </w:r>
      <w:r w:rsidRPr="005F2085">
        <w:rPr>
          <w:rFonts w:eastAsia="宋体"/>
        </w:rPr>
        <w:t>语句执行错误，若该参数非空，所有错误信息将被写入由</w:t>
      </w:r>
      <w:r w:rsidRPr="005F2085">
        <w:t>sqlite3_malloc()</w:t>
      </w:r>
      <w:r w:rsidRPr="005F2085">
        <w:rPr>
          <w:rFonts w:eastAsia="宋体"/>
        </w:rPr>
        <w:t>获取的内存空间，并返回到该参数。当错误信息不再需要时，为防止内存泄露，应用程序应该调用</w:t>
      </w:r>
      <w:r w:rsidRPr="005F2085">
        <w:t>sqlite3_free()</w:t>
      </w:r>
      <w:r w:rsidRPr="005F2085">
        <w:rPr>
          <w:rFonts w:eastAsia="宋体"/>
        </w:rPr>
        <w:t>释放该参数的空间。若该参数非空，且没有错误发生，</w:t>
      </w:r>
      <w:r w:rsidRPr="005F2085">
        <w:t>sqlite3_exec()</w:t>
      </w:r>
      <w:r w:rsidRPr="005F2085">
        <w:rPr>
          <w:rFonts w:eastAsia="宋体"/>
        </w:rPr>
        <w:t>在返回前将该指针参数置空。</w:t>
      </w:r>
    </w:p>
    <w:p w:rsidR="00E620FC" w:rsidRPr="005F2085" w:rsidRDefault="00E620FC" w:rsidP="00E620F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4" w:name="_Toc335744010"/>
      <w:r w:rsidRPr="005F2085">
        <w:rPr>
          <w:rFonts w:ascii="Times New Roman" w:hAnsi="Times New Roman" w:cs="Times New Roman"/>
        </w:rPr>
        <w:t>绑定参数与重用</w:t>
      </w:r>
      <w:r w:rsidRPr="005F2085">
        <w:rPr>
          <w:rFonts w:ascii="Times New Roman" w:hAnsi="Times New Roman" w:cs="Times New Roman"/>
        </w:rPr>
        <w:t>Prepared Statements</w:t>
      </w:r>
      <w:bookmarkEnd w:id="64"/>
    </w:p>
    <w:p w:rsidR="00E620FC" w:rsidRPr="005F2085" w:rsidRDefault="00E620FC" w:rsidP="00C8440B">
      <w:pPr>
        <w:pStyle w:val="body"/>
      </w:pPr>
      <w:r w:rsidRPr="005F2085">
        <w:t>SQLite</w:t>
      </w:r>
      <w:r w:rsidRPr="005F2085">
        <w:rPr>
          <w:rFonts w:eastAsia="宋体"/>
        </w:rPr>
        <w:t>允许同样的</w:t>
      </w:r>
      <w:r w:rsidRPr="005F2085">
        <w:t>prepared statement</w:t>
      </w:r>
      <w:r w:rsidRPr="005F2085">
        <w:rPr>
          <w:rFonts w:eastAsia="宋体"/>
        </w:rPr>
        <w:t>被执行多次，这需要使用下面两个程序接口：</w:t>
      </w:r>
    </w:p>
    <w:p w:rsidR="00E620FC" w:rsidRPr="005F2085" w:rsidRDefault="00E620FC" w:rsidP="00C8440B">
      <w:pPr>
        <w:pStyle w:val="body"/>
        <w:rPr>
          <w:highlight w:val="yellow"/>
        </w:rPr>
      </w:pPr>
      <w:r w:rsidRPr="005F2085">
        <w:rPr>
          <w:highlight w:val="yellow"/>
        </w:rPr>
        <w:t>sqlite3_reset()</w:t>
      </w:r>
    </w:p>
    <w:p w:rsidR="00E620FC" w:rsidRPr="005F2085" w:rsidRDefault="00E620FC" w:rsidP="00C8440B">
      <w:pPr>
        <w:pStyle w:val="body"/>
      </w:pPr>
      <w:r w:rsidRPr="005F2085">
        <w:rPr>
          <w:highlight w:val="yellow"/>
        </w:rPr>
        <w:t>sqlite3_bind()</w:t>
      </w:r>
    </w:p>
    <w:p w:rsidR="00E620FC" w:rsidRPr="005F2085" w:rsidRDefault="001655EB" w:rsidP="00C8440B">
      <w:pPr>
        <w:pStyle w:val="body"/>
      </w:pPr>
      <w:r w:rsidRPr="005F2085">
        <w:rPr>
          <w:rFonts w:eastAsia="宋体"/>
        </w:rPr>
        <w:t>在</w:t>
      </w:r>
      <w:r w:rsidR="00E620FC" w:rsidRPr="005F2085">
        <w:t>prepared statement</w:t>
      </w:r>
      <w:r w:rsidRPr="005F2085">
        <w:rPr>
          <w:rFonts w:eastAsia="宋体"/>
        </w:rPr>
        <w:t>被</w:t>
      </w:r>
      <w:r w:rsidRPr="005F2085">
        <w:t>sqlite3_step()</w:t>
      </w:r>
      <w:r w:rsidRPr="005F2085">
        <w:rPr>
          <w:rFonts w:eastAsia="宋体"/>
        </w:rPr>
        <w:t>执行一次或多次之后，为了可以被执行多一轮，可以调用</w:t>
      </w:r>
      <w:r w:rsidRPr="005F2085">
        <w:t>sqlite3_reset()</w:t>
      </w:r>
      <w:r w:rsidRPr="005F2085">
        <w:rPr>
          <w:rFonts w:eastAsia="宋体"/>
        </w:rPr>
        <w:t>将它重置，在存在的</w:t>
      </w:r>
      <w:r w:rsidRPr="005F2085">
        <w:t>prepared statement</w:t>
      </w:r>
      <w:r w:rsidRPr="005F2085">
        <w:rPr>
          <w:rFonts w:eastAsia="宋体"/>
        </w:rPr>
        <w:t>中使用</w:t>
      </w:r>
      <w:r w:rsidR="00E620FC" w:rsidRPr="005F2085">
        <w:t>sqlite3_reset()</w:t>
      </w:r>
      <w:r w:rsidRPr="005F2085">
        <w:rPr>
          <w:rFonts w:eastAsia="宋体"/>
        </w:rPr>
        <w:t>而不是重新创建新的</w:t>
      </w:r>
      <w:r w:rsidRPr="005F2085">
        <w:t>prepared statement</w:t>
      </w:r>
      <w:r w:rsidRPr="005F2085">
        <w:rPr>
          <w:rFonts w:eastAsia="宋体"/>
        </w:rPr>
        <w:t>可以避免不必要的对</w:t>
      </w:r>
      <w:r w:rsidRPr="005F2085">
        <w:t>sqlite3_prepare()</w:t>
      </w:r>
      <w:r w:rsidRPr="005F2085">
        <w:rPr>
          <w:rFonts w:eastAsia="宋体"/>
        </w:rPr>
        <w:t>的调用。在许多</w:t>
      </w:r>
      <w:r w:rsidRPr="005F2085">
        <w:t>SQL</w:t>
      </w:r>
      <w:r w:rsidRPr="005F2085">
        <w:rPr>
          <w:rFonts w:eastAsia="宋体"/>
        </w:rPr>
        <w:t>命令中，执行</w:t>
      </w:r>
      <w:r w:rsidR="00E620FC" w:rsidRPr="005F2085">
        <w:t>sqlite3_prepare()</w:t>
      </w:r>
      <w:r w:rsidRPr="005F2085">
        <w:rPr>
          <w:rFonts w:eastAsia="宋体"/>
        </w:rPr>
        <w:t>的时间等于甚至超过执行</w:t>
      </w:r>
      <w:r w:rsidR="00E620FC" w:rsidRPr="005F2085">
        <w:t>sqlite3_step()</w:t>
      </w:r>
      <w:r w:rsidRPr="005F2085">
        <w:rPr>
          <w:rFonts w:eastAsia="宋体"/>
        </w:rPr>
        <w:t>所需的时间，所以重置可以帮助提升性能。</w:t>
      </w:r>
    </w:p>
    <w:p w:rsidR="00E620FC" w:rsidRPr="005F2085" w:rsidRDefault="00534687" w:rsidP="00351755">
      <w:pPr>
        <w:pStyle w:val="body"/>
        <w:rPr>
          <w:rFonts w:eastAsiaTheme="minorEastAsia"/>
        </w:rPr>
      </w:pPr>
      <w:r w:rsidRPr="005F2085">
        <w:rPr>
          <w:rFonts w:eastAsia="宋体"/>
        </w:rPr>
        <w:t>通常我们并不会多次执行相同的</w:t>
      </w:r>
      <w:r w:rsidRPr="005F2085">
        <w:t>SQL</w:t>
      </w:r>
      <w:r w:rsidRPr="005F2085">
        <w:rPr>
          <w:rFonts w:eastAsia="宋体"/>
        </w:rPr>
        <w:t>命令，但是执行相似的命令却很常见。比如插入命令，我们需要多次插入，每一次的值不同，为适应这种应用，</w:t>
      </w:r>
      <w:r w:rsidR="00E620FC" w:rsidRPr="005F2085">
        <w:t>SQLite</w:t>
      </w:r>
      <w:r w:rsidRPr="005F2085">
        <w:rPr>
          <w:rFonts w:eastAsia="宋体"/>
        </w:rPr>
        <w:t>允许</w:t>
      </w:r>
      <w:r w:rsidR="00E620FC" w:rsidRPr="005F2085">
        <w:t>SQL statements</w:t>
      </w:r>
      <w:r w:rsidR="00EF4CE1" w:rsidRPr="005F2085">
        <w:rPr>
          <w:rFonts w:eastAsia="宋体"/>
        </w:rPr>
        <w:t>包含参数，参数在执行前被绑定。这些参数可以被更改，同样的</w:t>
      </w:r>
      <w:r w:rsidR="00E620FC" w:rsidRPr="005F2085">
        <w:t>prepared statement</w:t>
      </w:r>
      <w:r w:rsidR="00EF4CE1" w:rsidRPr="005F2085">
        <w:rPr>
          <w:rFonts w:eastAsia="宋体"/>
        </w:rPr>
        <w:t>带不同的参数可以被继续执行而不必新建</w:t>
      </w:r>
      <w:r w:rsidR="00EF4CE1" w:rsidRPr="005F2085">
        <w:t>prepared statement</w:t>
      </w:r>
      <w:r w:rsidR="00EF4CE1" w:rsidRPr="005F2085">
        <w:rPr>
          <w:rFonts w:eastAsia="宋体"/>
        </w:rPr>
        <w:t>。</w:t>
      </w:r>
    </w:p>
    <w:p w:rsidR="00E620FC" w:rsidRPr="005F2085" w:rsidRDefault="00761FB9" w:rsidP="00C8440B">
      <w:pPr>
        <w:pStyle w:val="body"/>
      </w:pPr>
      <w:r w:rsidRPr="005F2085">
        <w:rPr>
          <w:rFonts w:eastAsia="宋体"/>
        </w:rPr>
        <w:lastRenderedPageBreak/>
        <w:t>在</w:t>
      </w:r>
      <w:r w:rsidR="00E620FC" w:rsidRPr="005F2085">
        <w:t>SQLite</w:t>
      </w:r>
      <w:r w:rsidRPr="005F2085">
        <w:rPr>
          <w:rFonts w:eastAsia="宋体"/>
        </w:rPr>
        <w:t>中，无论包含一个</w:t>
      </w:r>
      <w:r w:rsidRPr="005F2085">
        <w:rPr>
          <w:rFonts w:eastAsia="宋体"/>
          <w:shd w:val="clear" w:color="auto" w:fill="FFFFFF"/>
        </w:rPr>
        <w:t>字符串文字是否有效，我们都可以使用下列形式的参数：</w:t>
      </w:r>
    </w:p>
    <w:p w:rsidR="00E620FC" w:rsidRPr="005F2085" w:rsidRDefault="00E620FC" w:rsidP="00C8440B">
      <w:pPr>
        <w:pStyle w:val="body"/>
      </w:pPr>
      <w:r w:rsidRPr="005F2085">
        <w:t>?</w:t>
      </w:r>
    </w:p>
    <w:p w:rsidR="00E620FC" w:rsidRPr="005F2085" w:rsidRDefault="00E620FC" w:rsidP="00C8440B">
      <w:pPr>
        <w:pStyle w:val="body"/>
      </w:pPr>
      <w:r w:rsidRPr="005F2085">
        <w:t>?NNN</w:t>
      </w:r>
    </w:p>
    <w:p w:rsidR="00E620FC" w:rsidRPr="005F2085" w:rsidRDefault="00E620FC" w:rsidP="00C8440B">
      <w:pPr>
        <w:pStyle w:val="body"/>
      </w:pPr>
      <w:r w:rsidRPr="005F2085">
        <w:t>:AAA</w:t>
      </w:r>
    </w:p>
    <w:p w:rsidR="00E620FC" w:rsidRPr="005F2085" w:rsidRDefault="00E620FC" w:rsidP="00C8440B">
      <w:pPr>
        <w:pStyle w:val="body"/>
      </w:pPr>
      <w:r w:rsidRPr="005F2085">
        <w:t>$AAA</w:t>
      </w:r>
    </w:p>
    <w:p w:rsidR="00E620FC" w:rsidRPr="005F2085" w:rsidRDefault="00E620FC" w:rsidP="00C8440B">
      <w:pPr>
        <w:pStyle w:val="body"/>
      </w:pPr>
      <w:r w:rsidRPr="005F2085">
        <w:t>@AAA</w:t>
      </w:r>
    </w:p>
    <w:p w:rsidR="00761FB9" w:rsidRPr="005F2085" w:rsidRDefault="00761FB9" w:rsidP="00C8440B">
      <w:pPr>
        <w:pStyle w:val="body"/>
      </w:pPr>
      <w:r w:rsidRPr="005F2085">
        <w:rPr>
          <w:rFonts w:eastAsia="宋体"/>
        </w:rPr>
        <w:t>其中，</w:t>
      </w:r>
      <w:r w:rsidR="00E620FC" w:rsidRPr="005F2085">
        <w:t>NNN</w:t>
      </w:r>
      <w:r w:rsidRPr="005F2085">
        <w:rPr>
          <w:rFonts w:eastAsia="宋体"/>
        </w:rPr>
        <w:t>代表一个整型值，</w:t>
      </w:r>
      <w:r w:rsidRPr="005F2085">
        <w:t>AAA</w:t>
      </w:r>
      <w:r w:rsidRPr="005F2085">
        <w:rPr>
          <w:rFonts w:eastAsia="宋体"/>
        </w:rPr>
        <w:t>代表一个标示符。</w:t>
      </w:r>
    </w:p>
    <w:p w:rsidR="00E620FC" w:rsidRPr="005F2085" w:rsidRDefault="00761FB9" w:rsidP="00C8440B">
      <w:pPr>
        <w:pStyle w:val="body"/>
      </w:pPr>
      <w:r w:rsidRPr="005F2085">
        <w:rPr>
          <w:rFonts w:eastAsia="宋体"/>
        </w:rPr>
        <w:t>一个参数初始时有个空值。</w:t>
      </w:r>
      <w:r w:rsidR="003B7F8D" w:rsidRPr="005F2085">
        <w:rPr>
          <w:rFonts w:eastAsia="宋体"/>
        </w:rPr>
        <w:t>在第一次调用</w:t>
      </w:r>
      <w:r w:rsidR="00E620FC" w:rsidRPr="005F2085">
        <w:t>sqlite3_step()</w:t>
      </w:r>
      <w:r w:rsidR="003B7F8D" w:rsidRPr="005F2085">
        <w:rPr>
          <w:rFonts w:eastAsia="宋体"/>
        </w:rPr>
        <w:t>之前或调用</w:t>
      </w:r>
      <w:r w:rsidR="00E620FC" w:rsidRPr="005F2085">
        <w:t>sqlite3_reset()</w:t>
      </w:r>
      <w:r w:rsidR="003B7F8D" w:rsidRPr="005F2085">
        <w:rPr>
          <w:rFonts w:eastAsia="宋体"/>
        </w:rPr>
        <w:t>即可之后，应用程序可以调用</w:t>
      </w:r>
      <w:r w:rsidR="00E620FC" w:rsidRPr="005F2085">
        <w:t>sqlite3_bind()</w:t>
      </w:r>
      <w:r w:rsidR="003B7F8D" w:rsidRPr="005F2085">
        <w:rPr>
          <w:rFonts w:eastAsia="宋体"/>
        </w:rPr>
        <w:t>接口去捆绑参数和值。每次调用</w:t>
      </w:r>
      <w:r w:rsidR="00E620FC" w:rsidRPr="005F2085">
        <w:t>sqlite3_bind()</w:t>
      </w:r>
      <w:r w:rsidR="003B7F8D" w:rsidRPr="005F2085">
        <w:rPr>
          <w:rFonts w:eastAsia="宋体"/>
        </w:rPr>
        <w:t>都覆盖相同参数的先前绑定。</w:t>
      </w:r>
    </w:p>
    <w:p w:rsidR="00E620FC" w:rsidRPr="005F2085" w:rsidRDefault="000211A8" w:rsidP="00C8440B">
      <w:pPr>
        <w:pStyle w:val="body"/>
        <w:rPr>
          <w:rFonts w:eastAsia="宋体"/>
        </w:rPr>
      </w:pPr>
      <w:r w:rsidRPr="005F2085">
        <w:rPr>
          <w:rFonts w:eastAsia="宋体"/>
        </w:rPr>
        <w:t>一个应用程序允许提前准备多个</w:t>
      </w:r>
      <w:r w:rsidRPr="005F2085">
        <w:t>SQL</w:t>
      </w:r>
      <w:r w:rsidRPr="005F2085">
        <w:rPr>
          <w:rFonts w:eastAsia="宋体"/>
        </w:rPr>
        <w:t>命令，没有任何数量的限制。</w:t>
      </w:r>
    </w:p>
    <w:p w:rsidR="00351755" w:rsidRPr="005F2085" w:rsidRDefault="00351755" w:rsidP="00351755">
      <w:pPr>
        <w:pStyle w:val="body"/>
        <w:rPr>
          <w:rFonts w:eastAsia="宋体"/>
        </w:rPr>
      </w:pPr>
      <w:r w:rsidRPr="005F2085">
        <w:rPr>
          <w:rFonts w:eastAsia="宋体"/>
        </w:rPr>
        <w:t>下面是对</w:t>
      </w:r>
      <w:r w:rsidRPr="005F2085">
        <w:rPr>
          <w:rFonts w:eastAsia="宋体"/>
        </w:rPr>
        <w:t>sqlite3_reset()</w:t>
      </w:r>
      <w:r w:rsidRPr="005F2085">
        <w:rPr>
          <w:rFonts w:eastAsia="宋体"/>
        </w:rPr>
        <w:t>和</w:t>
      </w:r>
      <w:r w:rsidRPr="005F2085">
        <w:rPr>
          <w:rFonts w:eastAsia="宋体"/>
        </w:rPr>
        <w:t>sqlite3_bind()</w:t>
      </w:r>
      <w:r w:rsidRPr="005F2085">
        <w:rPr>
          <w:rFonts w:eastAsia="宋体"/>
        </w:rPr>
        <w:t>的接口介绍。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blob(sqlite3_stmt*, int, const void*, int n, void(*)(void*)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double(sqlite3_stmt*, int, double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int(sqlite3_stmt*, int, int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int64(sqlite3_stmt*, int, sqlite3_int64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null(sqlite3_stmt*, int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text(sqlite3_stmt*, int, const char*, int n, void(*)(void*)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text16(sqlite3_stmt*, int, const void*, int, void(*)(void*));</w:t>
      </w:r>
    </w:p>
    <w:p w:rsidR="00351755" w:rsidRPr="005F2085" w:rsidRDefault="00351755" w:rsidP="00351755">
      <w:pPr>
        <w:pStyle w:val="body"/>
        <w:rPr>
          <w:rFonts w:eastAsiaTheme="minorEastAsia"/>
          <w:highlight w:val="yellow"/>
        </w:rPr>
      </w:pPr>
      <w:r w:rsidRPr="005F2085">
        <w:rPr>
          <w:rFonts w:eastAsiaTheme="minorEastAsia"/>
          <w:highlight w:val="yellow"/>
        </w:rPr>
        <w:t>int sqlite3_bind_value(sqlite3_stmt*, int, const sqlite3_value*);</w:t>
      </w:r>
    </w:p>
    <w:p w:rsidR="00351755" w:rsidRPr="005F2085" w:rsidRDefault="00351755" w:rsidP="00351755">
      <w:pPr>
        <w:pStyle w:val="body"/>
        <w:rPr>
          <w:rFonts w:eastAsiaTheme="minorEastAsia"/>
        </w:rPr>
      </w:pPr>
      <w:r w:rsidRPr="005F2085">
        <w:rPr>
          <w:rFonts w:eastAsiaTheme="minorEastAsia"/>
          <w:highlight w:val="yellow"/>
        </w:rPr>
        <w:t>int sqlite3_bind_zeroblob(sqlite3_stmt*, int, int n);</w:t>
      </w:r>
    </w:p>
    <w:p w:rsidR="00FF0CD2" w:rsidRPr="005F2085" w:rsidRDefault="00FF0CD2" w:rsidP="00351755">
      <w:pPr>
        <w:pStyle w:val="body"/>
        <w:rPr>
          <w:rFonts w:eastAsiaTheme="minorEastAsia"/>
        </w:rPr>
      </w:pPr>
      <w:r w:rsidRPr="005F2085">
        <w:rPr>
          <w:rFonts w:eastAsiaTheme="minorEastAsia"/>
        </w:rPr>
        <w:t>以上是绑定接口函数，针对不同类型进行参数匹配。</w:t>
      </w:r>
    </w:p>
    <w:p w:rsidR="00FF0CD2" w:rsidRPr="005F2085" w:rsidRDefault="00FF0CD2" w:rsidP="00FF0CD2">
      <w:pPr>
        <w:pStyle w:val="body"/>
        <w:rPr>
          <w:rFonts w:eastAsiaTheme="minorEastAsia"/>
        </w:rPr>
      </w:pPr>
      <w:r w:rsidRPr="005F2085">
        <w:rPr>
          <w:highlight w:val="yellow"/>
        </w:rPr>
        <w:t>int sqlite3_reset(sqlite3_stmt *pStmt);</w:t>
      </w:r>
    </w:p>
    <w:p w:rsidR="00E76B58" w:rsidRPr="005F2085" w:rsidRDefault="00E76B58" w:rsidP="00E76B58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5" w:name="_Toc335744011"/>
      <w:r w:rsidRPr="005F2085">
        <w:rPr>
          <w:rFonts w:ascii="Times New Roman" w:hAnsi="Times New Roman" w:cs="Times New Roman"/>
        </w:rPr>
        <w:t>扩展的</w:t>
      </w:r>
      <w:r w:rsidRPr="005F2085">
        <w:rPr>
          <w:rFonts w:ascii="Times New Roman" w:hAnsi="Times New Roman" w:cs="Times New Roman"/>
        </w:rPr>
        <w:t>SQLite</w:t>
      </w:r>
      <w:bookmarkEnd w:id="65"/>
    </w:p>
    <w:p w:rsidR="00E76B58" w:rsidRPr="005F2085" w:rsidRDefault="00B4632E" w:rsidP="00C8440B">
      <w:pPr>
        <w:pStyle w:val="body"/>
      </w:pPr>
      <w:r w:rsidRPr="005F2085">
        <w:t>SQLite</w:t>
      </w:r>
      <w:r w:rsidRPr="005F2085">
        <w:rPr>
          <w:rFonts w:eastAsia="宋体"/>
        </w:rPr>
        <w:t>包含用于扩展功能的程序接口：</w:t>
      </w:r>
    </w:p>
    <w:p w:rsidR="00E76B58" w:rsidRPr="005F2085" w:rsidRDefault="00E76B58" w:rsidP="00C8440B">
      <w:pPr>
        <w:pStyle w:val="body"/>
      </w:pPr>
      <w:r w:rsidRPr="005F2085">
        <w:t>sqlite3_create_collation()</w:t>
      </w:r>
    </w:p>
    <w:p w:rsidR="00E76B58" w:rsidRPr="005F2085" w:rsidRDefault="00E76B58" w:rsidP="00C8440B">
      <w:pPr>
        <w:pStyle w:val="body"/>
      </w:pPr>
      <w:r w:rsidRPr="005F2085">
        <w:t>sqlite3_create_function()</w:t>
      </w:r>
    </w:p>
    <w:p w:rsidR="00E76B58" w:rsidRPr="005F2085" w:rsidRDefault="00E76B58" w:rsidP="00C8440B">
      <w:pPr>
        <w:pStyle w:val="body"/>
      </w:pPr>
      <w:r w:rsidRPr="005F2085">
        <w:t>sqlite3_create_module()</w:t>
      </w:r>
    </w:p>
    <w:p w:rsidR="00B4632E" w:rsidRPr="005F2085" w:rsidRDefault="00E76B58" w:rsidP="00C8440B">
      <w:pPr>
        <w:pStyle w:val="body"/>
      </w:pPr>
      <w:r w:rsidRPr="005F2085">
        <w:lastRenderedPageBreak/>
        <w:t>The sqlite3_create_collation()</w:t>
      </w:r>
      <w:r w:rsidR="00B4632E" w:rsidRPr="005F2085">
        <w:rPr>
          <w:rFonts w:eastAsia="宋体"/>
        </w:rPr>
        <w:t>接口用于为排序文本创建新的排序序列。</w:t>
      </w:r>
    </w:p>
    <w:p w:rsidR="00E76B58" w:rsidRPr="005F2085" w:rsidRDefault="00E76B58" w:rsidP="00C8440B">
      <w:pPr>
        <w:pStyle w:val="body"/>
      </w:pPr>
      <w:r w:rsidRPr="005F2085">
        <w:t>The sqlite3_create_module()</w:t>
      </w:r>
      <w:r w:rsidR="00B4632E" w:rsidRPr="005F2085">
        <w:rPr>
          <w:rFonts w:eastAsia="宋体"/>
        </w:rPr>
        <w:t>接口用于注册新的虚拟表。</w:t>
      </w:r>
    </w:p>
    <w:p w:rsidR="00E76B58" w:rsidRPr="005F2085" w:rsidRDefault="00E76B58" w:rsidP="00C8440B">
      <w:pPr>
        <w:pStyle w:val="body"/>
      </w:pPr>
      <w:r w:rsidRPr="005F2085">
        <w:t>The sqlite3_create_function()</w:t>
      </w:r>
      <w:r w:rsidR="00B4632E" w:rsidRPr="005F2085">
        <w:rPr>
          <w:rFonts w:eastAsia="宋体"/>
        </w:rPr>
        <w:t>接口创建新的</w:t>
      </w:r>
      <w:r w:rsidRPr="005F2085">
        <w:t>SQL</w:t>
      </w:r>
      <w:r w:rsidR="00B4632E" w:rsidRPr="005F2085">
        <w:rPr>
          <w:rFonts w:eastAsia="宋体"/>
        </w:rPr>
        <w:t>函数</w:t>
      </w:r>
      <w:r w:rsidR="00FF5923" w:rsidRPr="005F2085">
        <w:rPr>
          <w:rFonts w:eastAsia="宋体"/>
        </w:rPr>
        <w:t>，无论是</w:t>
      </w:r>
      <w:r w:rsidR="00FF5923" w:rsidRPr="005F2085">
        <w:t>scalar</w:t>
      </w:r>
      <w:r w:rsidR="00FF5923" w:rsidRPr="005F2085">
        <w:rPr>
          <w:rFonts w:eastAsia="宋体"/>
        </w:rPr>
        <w:t>还是</w:t>
      </w:r>
      <w:r w:rsidR="00FF5923" w:rsidRPr="005F2085">
        <w:t>aggregate</w:t>
      </w:r>
      <w:r w:rsidR="00FF5923" w:rsidRPr="005F2085">
        <w:rPr>
          <w:rFonts w:eastAsia="宋体"/>
        </w:rPr>
        <w:t>。新函数典型地使用下面的附加接口：</w:t>
      </w:r>
    </w:p>
    <w:p w:rsidR="00E76B58" w:rsidRPr="005F2085" w:rsidRDefault="00E76B58" w:rsidP="00C8440B">
      <w:pPr>
        <w:pStyle w:val="body"/>
      </w:pPr>
      <w:r w:rsidRPr="005F2085">
        <w:t>sqlite3_aggregate_context()</w:t>
      </w:r>
    </w:p>
    <w:p w:rsidR="00E76B58" w:rsidRPr="005F2085" w:rsidRDefault="00E76B58" w:rsidP="00C8440B">
      <w:pPr>
        <w:pStyle w:val="body"/>
      </w:pPr>
      <w:r w:rsidRPr="005F2085">
        <w:t>sqlite3_result()</w:t>
      </w:r>
    </w:p>
    <w:p w:rsidR="00E76B58" w:rsidRPr="005F2085" w:rsidRDefault="00E76B58" w:rsidP="00C8440B">
      <w:pPr>
        <w:pStyle w:val="body"/>
      </w:pPr>
      <w:r w:rsidRPr="005F2085">
        <w:t>sqlite3_user_data()</w:t>
      </w:r>
    </w:p>
    <w:p w:rsidR="00E76B58" w:rsidRPr="005F2085" w:rsidRDefault="00E76B58" w:rsidP="00C8440B">
      <w:pPr>
        <w:pStyle w:val="body"/>
      </w:pPr>
      <w:r w:rsidRPr="005F2085">
        <w:t>sqlite3_value()</w:t>
      </w:r>
    </w:p>
    <w:p w:rsidR="00532182" w:rsidRPr="005F2085" w:rsidRDefault="00B221BC" w:rsidP="00B43CAC">
      <w:pPr>
        <w:pStyle w:val="4"/>
        <w:numPr>
          <w:ilvl w:val="2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66" w:name="_Toc335744012"/>
      <w:r w:rsidRPr="005F2085">
        <w:rPr>
          <w:rFonts w:ascii="Times New Roman" w:hAnsi="Times New Roman" w:cs="Times New Roman"/>
        </w:rPr>
        <w:t>例子</w:t>
      </w:r>
      <w:bookmarkEnd w:id="66"/>
    </w:p>
    <w:p w:rsidR="00EA5877" w:rsidRPr="005F2085" w:rsidRDefault="00C969A6" w:rsidP="00B8664A">
      <w:pPr>
        <w:rPr>
          <w:rFonts w:ascii="Times New Roman" w:hAnsi="Times New Roman" w:cs="Times New Roman"/>
          <w:b/>
        </w:rPr>
      </w:pPr>
      <w:r w:rsidRPr="005F2085">
        <w:rPr>
          <w:rFonts w:ascii="Times New Roman" w:hAnsi="Times New Roman" w:cs="Times New Roman"/>
          <w:b/>
        </w:rPr>
        <w:t>sqlite3_exec</w:t>
      </w:r>
    </w:p>
    <w:p w:rsidR="00B221BC" w:rsidRPr="005F2085" w:rsidRDefault="00B221BC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4861538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61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1BC" w:rsidRPr="005F2085" w:rsidRDefault="00B221B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67" w:name="_Toc334868271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6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一个例子</w:t>
      </w:r>
      <w:bookmarkEnd w:id="67"/>
    </w:p>
    <w:p w:rsidR="00B221BC" w:rsidRPr="005F2085" w:rsidRDefault="00B221BC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4743450" cy="381952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1BC" w:rsidRPr="005F2085" w:rsidRDefault="00B221B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68" w:name="_Toc334868272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7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编译与使用示例</w:t>
      </w:r>
      <w:bookmarkEnd w:id="68"/>
    </w:p>
    <w:p w:rsidR="00B221BC" w:rsidRPr="005F2085" w:rsidRDefault="00B221BC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298657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6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1BC" w:rsidRPr="005F2085" w:rsidRDefault="00B221BC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69" w:name="_Toc334868273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8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="00CD6532" w:rsidRPr="005F2085">
        <w:rPr>
          <w:rFonts w:ascii="Times New Roman" w:hAnsi="Times New Roman" w:cs="Times New Roman"/>
        </w:rPr>
        <w:t>C/C++</w:t>
      </w:r>
      <w:r w:rsidR="00CD6532" w:rsidRPr="005F2085">
        <w:rPr>
          <w:rFonts w:ascii="Times New Roman" w:hAnsi="Times New Roman" w:cs="Times New Roman"/>
        </w:rPr>
        <w:t>接口</w:t>
      </w:r>
      <w:r w:rsidRPr="005F2085">
        <w:rPr>
          <w:rFonts w:ascii="Times New Roman" w:hAnsi="Times New Roman" w:cs="Times New Roman"/>
        </w:rPr>
        <w:t>效果</w:t>
      </w:r>
      <w:r w:rsidR="00D714A8" w:rsidRPr="005F2085">
        <w:rPr>
          <w:rFonts w:ascii="Times New Roman" w:hAnsi="Times New Roman" w:cs="Times New Roman"/>
        </w:rPr>
        <w:t>1</w:t>
      </w:r>
      <w:bookmarkEnd w:id="69"/>
    </w:p>
    <w:p w:rsidR="00D714A8" w:rsidRPr="005F2085" w:rsidRDefault="00D714A8" w:rsidP="00B43CAC">
      <w:pPr>
        <w:spacing w:line="360" w:lineRule="auto"/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59201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4A8" w:rsidRPr="005F2085" w:rsidRDefault="00D714A8" w:rsidP="00B43CAC">
      <w:pPr>
        <w:pStyle w:val="aa"/>
        <w:spacing w:line="360" w:lineRule="auto"/>
        <w:jc w:val="center"/>
        <w:rPr>
          <w:rFonts w:ascii="Times New Roman" w:hAnsi="Times New Roman" w:cs="Times New Roman"/>
        </w:rPr>
      </w:pPr>
      <w:bookmarkStart w:id="70" w:name="_Toc334868274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29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="00CD6532" w:rsidRPr="005F2085">
        <w:rPr>
          <w:rFonts w:ascii="Times New Roman" w:hAnsi="Times New Roman" w:cs="Times New Roman"/>
        </w:rPr>
        <w:t>C/C++</w:t>
      </w:r>
      <w:r w:rsidR="00CD6532" w:rsidRPr="005F2085">
        <w:rPr>
          <w:rFonts w:ascii="Times New Roman" w:hAnsi="Times New Roman" w:cs="Times New Roman"/>
        </w:rPr>
        <w:t>接口</w:t>
      </w:r>
      <w:r w:rsidRPr="005F2085">
        <w:rPr>
          <w:rFonts w:ascii="Times New Roman" w:hAnsi="Times New Roman" w:cs="Times New Roman"/>
        </w:rPr>
        <w:t>效果</w:t>
      </w:r>
      <w:r w:rsidRPr="005F2085">
        <w:rPr>
          <w:rFonts w:ascii="Times New Roman" w:hAnsi="Times New Roman" w:cs="Times New Roman"/>
        </w:rPr>
        <w:t>2</w:t>
      </w:r>
      <w:bookmarkEnd w:id="70"/>
    </w:p>
    <w:p w:rsidR="00B8664A" w:rsidRPr="005F2085" w:rsidRDefault="00B8664A" w:rsidP="00B8664A">
      <w:pPr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6461720"/>
            <wp:effectExtent l="19050" t="0" r="2540" b="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61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64A" w:rsidRPr="005F2085" w:rsidRDefault="00B8664A" w:rsidP="00B8664A">
      <w:pPr>
        <w:pStyle w:val="aa"/>
        <w:jc w:val="center"/>
        <w:rPr>
          <w:rFonts w:ascii="Times New Roman" w:hAnsi="Times New Roman" w:cs="Times New Roman"/>
        </w:rPr>
      </w:pPr>
      <w:bookmarkStart w:id="71" w:name="_Toc334868275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30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例子</w:t>
      </w:r>
      <w:r w:rsidRPr="005F2085">
        <w:rPr>
          <w:rFonts w:ascii="Times New Roman" w:hAnsi="Times New Roman" w:cs="Times New Roman"/>
        </w:rPr>
        <w:t>2</w:t>
      </w:r>
      <w:r w:rsidR="004817D1" w:rsidRPr="005F2085">
        <w:rPr>
          <w:rFonts w:ascii="Times New Roman" w:hAnsi="Times New Roman" w:cs="Times New Roman"/>
        </w:rPr>
        <w:t>分步接口</w:t>
      </w:r>
      <w:bookmarkEnd w:id="71"/>
    </w:p>
    <w:p w:rsidR="00B8664A" w:rsidRPr="005F2085" w:rsidRDefault="00B8664A" w:rsidP="00B8664A">
      <w:pPr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3695700" cy="2152650"/>
            <wp:effectExtent l="19050" t="0" r="0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664A" w:rsidRPr="005F2085" w:rsidRDefault="00B8664A" w:rsidP="00B8664A">
      <w:pPr>
        <w:pStyle w:val="aa"/>
        <w:jc w:val="center"/>
        <w:rPr>
          <w:rFonts w:ascii="Times New Roman" w:hAnsi="Times New Roman" w:cs="Times New Roman"/>
        </w:rPr>
      </w:pPr>
      <w:bookmarkStart w:id="72" w:name="_Toc334868276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="004817D1"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="004817D1" w:rsidRPr="005F2085">
        <w:rPr>
          <w:rFonts w:ascii="Times New Roman" w:hAnsi="Times New Roman" w:cs="Times New Roman"/>
        </w:rPr>
        <w:instrText xml:space="preserve"> SEQ </w:instrText>
      </w:r>
      <w:r w:rsidR="004817D1" w:rsidRPr="005F2085">
        <w:rPr>
          <w:rFonts w:ascii="Times New Roman" w:hAnsi="Times New Roman" w:cs="Times New Roman"/>
        </w:rPr>
        <w:instrText>图表</w:instrText>
      </w:r>
      <w:r w:rsidR="004817D1"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="004817D1" w:rsidRPr="005F2085">
        <w:rPr>
          <w:rFonts w:ascii="Times New Roman" w:hAnsi="Times New Roman" w:cs="Times New Roman"/>
          <w:noProof/>
        </w:rPr>
        <w:t>31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效果</w:t>
      </w:r>
      <w:bookmarkEnd w:id="72"/>
    </w:p>
    <w:p w:rsidR="004817D1" w:rsidRPr="005F2085" w:rsidRDefault="004817D1" w:rsidP="004817D1">
      <w:pPr>
        <w:jc w:val="center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  <w:noProof/>
        </w:rPr>
        <w:drawing>
          <wp:inline distT="0" distB="0" distL="0" distR="0">
            <wp:extent cx="5274310" cy="5773558"/>
            <wp:effectExtent l="19050" t="0" r="2540" b="0"/>
            <wp:docPr id="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73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17D1" w:rsidRPr="005F2085" w:rsidRDefault="004817D1" w:rsidP="004817D1">
      <w:pPr>
        <w:pStyle w:val="aa"/>
        <w:jc w:val="center"/>
        <w:rPr>
          <w:rFonts w:ascii="Times New Roman" w:hAnsi="Times New Roman" w:cs="Times New Roman"/>
        </w:rPr>
      </w:pPr>
      <w:bookmarkStart w:id="73" w:name="_Toc334868277"/>
      <w:r w:rsidRPr="005F2085">
        <w:rPr>
          <w:rFonts w:ascii="Times New Roman" w:hAnsi="Times New Roman" w:cs="Times New Roman"/>
        </w:rPr>
        <w:t>图表</w:t>
      </w:r>
      <w:r w:rsidRPr="005F2085">
        <w:rPr>
          <w:rFonts w:ascii="Times New Roman" w:hAnsi="Times New Roman" w:cs="Times New Roman"/>
        </w:rPr>
        <w:t xml:space="preserve"> </w:t>
      </w:r>
      <w:r w:rsidR="00857319" w:rsidRPr="005F2085">
        <w:rPr>
          <w:rFonts w:ascii="Times New Roman" w:hAnsi="Times New Roman" w:cs="Times New Roman"/>
        </w:rPr>
        <w:fldChar w:fldCharType="begin"/>
      </w:r>
      <w:r w:rsidRPr="005F2085">
        <w:rPr>
          <w:rFonts w:ascii="Times New Roman" w:hAnsi="Times New Roman" w:cs="Times New Roman"/>
        </w:rPr>
        <w:instrText xml:space="preserve"> STYLEREF 1 \s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Pr="005F2085">
        <w:rPr>
          <w:rFonts w:ascii="Times New Roman" w:hAnsi="Times New Roman" w:cs="Times New Roman"/>
          <w:noProof/>
        </w:rPr>
        <w:t>0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noBreakHyphen/>
      </w:r>
      <w:r w:rsidR="00857319" w:rsidRPr="005F2085">
        <w:rPr>
          <w:rFonts w:ascii="Times New Roman" w:hAnsi="Times New Roman" w:cs="Times New Roman"/>
        </w:rPr>
        <w:fldChar w:fldCharType="begin"/>
      </w:r>
      <w:r w:rsidRPr="005F2085">
        <w:rPr>
          <w:rFonts w:ascii="Times New Roman" w:hAnsi="Times New Roman" w:cs="Times New Roman"/>
        </w:rPr>
        <w:instrText xml:space="preserve"> SEQ </w:instrText>
      </w:r>
      <w:r w:rsidRPr="005F2085">
        <w:rPr>
          <w:rFonts w:ascii="Times New Roman" w:hAnsi="Times New Roman" w:cs="Times New Roman"/>
        </w:rPr>
        <w:instrText>图表</w:instrText>
      </w:r>
      <w:r w:rsidRPr="005F2085">
        <w:rPr>
          <w:rFonts w:ascii="Times New Roman" w:hAnsi="Times New Roman" w:cs="Times New Roman"/>
        </w:rPr>
        <w:instrText xml:space="preserve"> \* ARABIC \s 1 </w:instrText>
      </w:r>
      <w:r w:rsidR="00857319" w:rsidRPr="005F2085">
        <w:rPr>
          <w:rFonts w:ascii="Times New Roman" w:hAnsi="Times New Roman" w:cs="Times New Roman"/>
        </w:rPr>
        <w:fldChar w:fldCharType="separate"/>
      </w:r>
      <w:r w:rsidRPr="005F2085">
        <w:rPr>
          <w:rFonts w:ascii="Times New Roman" w:hAnsi="Times New Roman" w:cs="Times New Roman"/>
          <w:noProof/>
        </w:rPr>
        <w:t>32</w:t>
      </w:r>
      <w:r w:rsidR="00857319" w:rsidRPr="005F2085">
        <w:rPr>
          <w:rFonts w:ascii="Times New Roman" w:hAnsi="Times New Roman" w:cs="Times New Roman"/>
        </w:rPr>
        <w:fldChar w:fldCharType="end"/>
      </w:r>
      <w:r w:rsidRPr="005F2085">
        <w:rPr>
          <w:rFonts w:ascii="Times New Roman" w:hAnsi="Times New Roman" w:cs="Times New Roman"/>
        </w:rPr>
        <w:t xml:space="preserve"> </w:t>
      </w:r>
      <w:r w:rsidRPr="005F2085">
        <w:rPr>
          <w:rFonts w:ascii="Times New Roman" w:hAnsi="Times New Roman" w:cs="Times New Roman"/>
        </w:rPr>
        <w:t>例子</w:t>
      </w:r>
      <w:r w:rsidRPr="005F2085">
        <w:rPr>
          <w:rFonts w:ascii="Times New Roman" w:hAnsi="Times New Roman" w:cs="Times New Roman"/>
        </w:rPr>
        <w:t>3</w:t>
      </w:r>
      <w:r w:rsidRPr="005F2085">
        <w:rPr>
          <w:rFonts w:ascii="Times New Roman" w:hAnsi="Times New Roman" w:cs="Times New Roman"/>
        </w:rPr>
        <w:t>绑定与重置接口实现多次操作</w:t>
      </w:r>
      <w:bookmarkEnd w:id="73"/>
    </w:p>
    <w:p w:rsidR="00EF6BD1" w:rsidRPr="005F2085" w:rsidRDefault="00EF6BD1" w:rsidP="00B43CAC">
      <w:pPr>
        <w:pStyle w:val="3"/>
        <w:numPr>
          <w:ilvl w:val="1"/>
          <w:numId w:val="11"/>
        </w:numPr>
        <w:spacing w:line="360" w:lineRule="auto"/>
        <w:rPr>
          <w:rFonts w:ascii="Times New Roman" w:hAnsi="Times New Roman" w:cs="Times New Roman"/>
        </w:rPr>
      </w:pPr>
      <w:bookmarkStart w:id="74" w:name="_Toc335744013"/>
      <w:r w:rsidRPr="005F2085">
        <w:rPr>
          <w:rFonts w:ascii="Times New Roman" w:hAnsi="Times New Roman" w:cs="Times New Roman"/>
        </w:rPr>
        <w:lastRenderedPageBreak/>
        <w:t>TCL</w:t>
      </w:r>
      <w:r w:rsidRPr="005F2085">
        <w:rPr>
          <w:rFonts w:ascii="Times New Roman" w:eastAsia="宋体" w:hAnsi="Times New Roman" w:cs="Times New Roman"/>
        </w:rPr>
        <w:t>接口</w:t>
      </w:r>
      <w:r w:rsidR="00FF0CD2" w:rsidRPr="005F2085">
        <w:rPr>
          <w:rFonts w:ascii="Times New Roman" w:eastAsia="宋体" w:hAnsi="Times New Roman" w:cs="Times New Roman"/>
        </w:rPr>
        <w:t>（略）</w:t>
      </w:r>
      <w:bookmarkEnd w:id="74"/>
    </w:p>
    <w:p w:rsidR="00EF6BD1" w:rsidRPr="005F2085" w:rsidRDefault="00857319" w:rsidP="00C8440B">
      <w:pPr>
        <w:pStyle w:val="body"/>
      </w:pPr>
      <w:hyperlink r:id="rId45" w:history="1">
        <w:r w:rsidR="006F19BF" w:rsidRPr="005F2085">
          <w:rPr>
            <w:rStyle w:val="a5"/>
          </w:rPr>
          <w:t>http://www.sqlite.org/tclsqlite.html</w:t>
        </w:r>
      </w:hyperlink>
    </w:p>
    <w:p w:rsidR="006F19BF" w:rsidRPr="005F2085" w:rsidRDefault="006F19BF" w:rsidP="00B43CAC">
      <w:pPr>
        <w:spacing w:line="360" w:lineRule="auto"/>
        <w:rPr>
          <w:rFonts w:ascii="Times New Roman" w:hAnsi="Times New Roman" w:cs="Times New Roman"/>
        </w:rPr>
      </w:pPr>
    </w:p>
    <w:p w:rsidR="00055EFB" w:rsidRPr="005F2085" w:rsidRDefault="00055EFB" w:rsidP="00B43CAC">
      <w:pPr>
        <w:pStyle w:val="1"/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t>图表索引</w:t>
      </w:r>
    </w:p>
    <w:p w:rsidR="005F2085" w:rsidRPr="005F2085" w:rsidRDefault="00857319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</w:rPr>
        <w:fldChar w:fldCharType="begin"/>
      </w:r>
      <w:r w:rsidR="00AC2CB5" w:rsidRPr="005F2085">
        <w:rPr>
          <w:rFonts w:ascii="Times New Roman" w:hAnsi="Times New Roman" w:cs="Times New Roman"/>
        </w:rPr>
        <w:instrText xml:space="preserve"> TOC \c "</w:instrText>
      </w:r>
      <w:r w:rsidR="00AC2CB5" w:rsidRPr="005F2085">
        <w:rPr>
          <w:rFonts w:ascii="Times New Roman" w:hAnsi="Times New Roman" w:cs="Times New Roman"/>
        </w:rPr>
        <w:instrText>图表</w:instrText>
      </w:r>
      <w:r w:rsidR="00AC2CB5" w:rsidRPr="005F2085">
        <w:rPr>
          <w:rFonts w:ascii="Times New Roman" w:hAnsi="Times New Roman" w:cs="Times New Roman"/>
        </w:rPr>
        <w:instrText xml:space="preserve">" </w:instrText>
      </w:r>
      <w:r w:rsidRPr="005F2085">
        <w:rPr>
          <w:rFonts w:ascii="Times New Roman" w:hAnsi="Times New Roman" w:cs="Times New Roman"/>
        </w:rPr>
        <w:fldChar w:fldCharType="separate"/>
      </w:r>
      <w:r w:rsidR="005F2085" w:rsidRPr="005F2085">
        <w:rPr>
          <w:rFonts w:ascii="Times New Roman" w:hAnsi="Times New Roman" w:cs="Times New Roman"/>
          <w:noProof/>
        </w:rPr>
        <w:t>图表</w:t>
      </w:r>
      <w:r w:rsidR="005F2085" w:rsidRPr="005F2085">
        <w:rPr>
          <w:rFonts w:ascii="Times New Roman" w:hAnsi="Times New Roman" w:cs="Times New Roman"/>
          <w:noProof/>
        </w:rPr>
        <w:t xml:space="preserve"> 0</w:t>
      </w:r>
      <w:r w:rsidR="005F2085" w:rsidRPr="005F2085">
        <w:rPr>
          <w:rFonts w:ascii="Times New Roman" w:hAnsi="Times New Roman" w:cs="Times New Roman"/>
          <w:noProof/>
        </w:rPr>
        <w:noBreakHyphen/>
        <w:t>1</w:t>
      </w:r>
      <w:r w:rsidR="005F2085" w:rsidRPr="005F2085">
        <w:rPr>
          <w:rFonts w:ascii="Times New Roman" w:hAnsi="Times New Roman" w:cs="Times New Roman"/>
          <w:noProof/>
        </w:rPr>
        <w:t>生成</w:t>
      </w:r>
      <w:r w:rsidR="005F2085" w:rsidRPr="005F2085">
        <w:rPr>
          <w:rFonts w:ascii="Times New Roman" w:hAnsi="Times New Roman" w:cs="Times New Roman"/>
          <w:noProof/>
        </w:rPr>
        <w:t>sqlite3</w:t>
      </w:r>
      <w:r w:rsidR="005F2085" w:rsidRPr="005F2085">
        <w:rPr>
          <w:rFonts w:ascii="Times New Roman" w:hAnsi="Times New Roman" w:cs="Times New Roman"/>
          <w:noProof/>
        </w:rPr>
        <w:t>命令</w:t>
      </w:r>
      <w:r w:rsidR="005F2085" w:rsidRPr="005F2085">
        <w:rPr>
          <w:rFonts w:ascii="Times New Roman" w:hAnsi="Times New Roman" w:cs="Times New Roman"/>
          <w:noProof/>
        </w:rPr>
        <w:tab/>
      </w:r>
      <w:r w:rsidRPr="005F2085">
        <w:rPr>
          <w:rFonts w:ascii="Times New Roman" w:hAnsi="Times New Roman" w:cs="Times New Roman"/>
          <w:noProof/>
        </w:rPr>
        <w:fldChar w:fldCharType="begin"/>
      </w:r>
      <w:r w:rsidR="005F2085" w:rsidRPr="005F2085">
        <w:rPr>
          <w:rFonts w:ascii="Times New Roman" w:hAnsi="Times New Roman" w:cs="Times New Roman"/>
          <w:noProof/>
        </w:rPr>
        <w:instrText xml:space="preserve"> PAGEREF _Toc334868246 \h </w:instrText>
      </w:r>
      <w:r w:rsidRPr="005F2085">
        <w:rPr>
          <w:rFonts w:ascii="Times New Roman" w:hAnsi="Times New Roman" w:cs="Times New Roman"/>
          <w:noProof/>
        </w:rPr>
      </w:r>
      <w:r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4</w:t>
      </w:r>
      <w:r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 Windows shell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47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5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3</w:t>
      </w:r>
      <w:r w:rsidRPr="005F2085">
        <w:rPr>
          <w:rFonts w:ascii="Times New Roman" w:hAnsi="Times New Roman" w:cs="Times New Roman"/>
          <w:noProof/>
        </w:rPr>
        <w:t>建立数据库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48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6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4 Create-table-stmt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49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7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5 Expression affinity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0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7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6 Column-def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1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7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7 Type-name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2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8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8 Column-constraint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3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8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9 Foreign-key-clause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4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9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0 courses</w:t>
      </w:r>
      <w:r w:rsidRPr="005F2085">
        <w:rPr>
          <w:rFonts w:ascii="Times New Roman" w:hAnsi="Times New Roman" w:cs="Times New Roman"/>
          <w:noProof/>
        </w:rPr>
        <w:t>（空）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5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9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1 Students</w:t>
      </w:r>
      <w:r w:rsidRPr="005F2085">
        <w:rPr>
          <w:rFonts w:ascii="Times New Roman" w:hAnsi="Times New Roman" w:cs="Times New Roman"/>
          <w:noProof/>
        </w:rPr>
        <w:t>（空）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6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0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2 Insert-stmt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7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0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3 courses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8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1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14 </w:t>
      </w:r>
      <w:r w:rsidRPr="005F2085">
        <w:rPr>
          <w:rFonts w:ascii="Times New Roman" w:hAnsi="Times New Roman" w:cs="Times New Roman"/>
          <w:noProof/>
        </w:rPr>
        <w:t>查询</w:t>
      </w:r>
      <w:r w:rsidRPr="005F2085">
        <w:rPr>
          <w:rFonts w:ascii="Times New Roman" w:hAnsi="Times New Roman" w:cs="Times New Roman"/>
          <w:noProof/>
        </w:rPr>
        <w:t>courses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59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1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5 students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0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1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16 </w:t>
      </w:r>
      <w:r w:rsidRPr="005F2085">
        <w:rPr>
          <w:rFonts w:ascii="Times New Roman" w:hAnsi="Times New Roman" w:cs="Times New Roman"/>
          <w:noProof/>
        </w:rPr>
        <w:t>查询</w:t>
      </w:r>
      <w:r w:rsidRPr="005F2085">
        <w:rPr>
          <w:rFonts w:ascii="Times New Roman" w:hAnsi="Times New Roman" w:cs="Times New Roman"/>
          <w:noProof/>
        </w:rPr>
        <w:t>students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1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2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7 Select-core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2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2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18 </w:t>
      </w:r>
      <w:r w:rsidRPr="005F2085">
        <w:rPr>
          <w:rFonts w:ascii="Times New Roman" w:hAnsi="Times New Roman" w:cs="Times New Roman"/>
          <w:noProof/>
        </w:rPr>
        <w:t>查询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3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3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19 Delete-stmt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4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3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0 Delete</w:t>
      </w:r>
      <w:r w:rsidRPr="005F2085">
        <w:rPr>
          <w:rFonts w:ascii="Times New Roman" w:hAnsi="Times New Roman" w:cs="Times New Roman"/>
          <w:noProof/>
        </w:rPr>
        <w:t>一行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5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3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1 Drop-table-stmt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6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4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2 Drop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7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14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23 </w:t>
      </w:r>
      <w:r w:rsidRPr="005F2085">
        <w:rPr>
          <w:rFonts w:ascii="Times New Roman" w:hAnsi="Times New Roman" w:cs="Times New Roman"/>
          <w:noProof/>
        </w:rPr>
        <w:t>接口调用过程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8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1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24 </w:t>
      </w:r>
      <w:r w:rsidRPr="005F2085">
        <w:rPr>
          <w:rFonts w:ascii="Times New Roman" w:hAnsi="Times New Roman" w:cs="Times New Roman"/>
          <w:noProof/>
        </w:rPr>
        <w:t>封装接口调用过程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69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2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5 Sqlite3_exec</w:t>
      </w:r>
      <w:r w:rsidRPr="005F2085">
        <w:rPr>
          <w:rFonts w:ascii="Times New Roman" w:hAnsi="Times New Roman" w:cs="Times New Roman"/>
          <w:noProof/>
        </w:rPr>
        <w:t>接口参数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0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2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26 </w:t>
      </w:r>
      <w:r w:rsidRPr="005F2085">
        <w:rPr>
          <w:rFonts w:ascii="Times New Roman" w:hAnsi="Times New Roman" w:cs="Times New Roman"/>
          <w:noProof/>
        </w:rPr>
        <w:t>一个例子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1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5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27 </w:t>
      </w:r>
      <w:r w:rsidRPr="005F2085">
        <w:rPr>
          <w:rFonts w:ascii="Times New Roman" w:hAnsi="Times New Roman" w:cs="Times New Roman"/>
          <w:noProof/>
        </w:rPr>
        <w:t>编译与使用示例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2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6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8 C/C++</w:t>
      </w:r>
      <w:r w:rsidRPr="005F2085">
        <w:rPr>
          <w:rFonts w:ascii="Times New Roman" w:hAnsi="Times New Roman" w:cs="Times New Roman"/>
          <w:noProof/>
        </w:rPr>
        <w:t>接口效果</w:t>
      </w:r>
      <w:r w:rsidRPr="005F2085">
        <w:rPr>
          <w:rFonts w:ascii="Times New Roman" w:hAnsi="Times New Roman" w:cs="Times New Roman"/>
          <w:noProof/>
        </w:rPr>
        <w:t>1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3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6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>29 C/C++</w:t>
      </w:r>
      <w:r w:rsidRPr="005F2085">
        <w:rPr>
          <w:rFonts w:ascii="Times New Roman" w:hAnsi="Times New Roman" w:cs="Times New Roman"/>
          <w:noProof/>
        </w:rPr>
        <w:t>接口效果</w:t>
      </w:r>
      <w:r w:rsidRPr="005F2085">
        <w:rPr>
          <w:rFonts w:ascii="Times New Roman" w:hAnsi="Times New Roman" w:cs="Times New Roman"/>
          <w:noProof/>
        </w:rPr>
        <w:t>2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4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6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30 </w:t>
      </w:r>
      <w:r w:rsidRPr="005F2085">
        <w:rPr>
          <w:rFonts w:ascii="Times New Roman" w:hAnsi="Times New Roman" w:cs="Times New Roman"/>
          <w:noProof/>
        </w:rPr>
        <w:t>例子</w:t>
      </w:r>
      <w:r w:rsidRPr="005F2085">
        <w:rPr>
          <w:rFonts w:ascii="Times New Roman" w:hAnsi="Times New Roman" w:cs="Times New Roman"/>
          <w:noProof/>
        </w:rPr>
        <w:t>2</w:t>
      </w:r>
      <w:r w:rsidRPr="005F2085">
        <w:rPr>
          <w:rFonts w:ascii="Times New Roman" w:hAnsi="Times New Roman" w:cs="Times New Roman"/>
          <w:noProof/>
        </w:rPr>
        <w:t>分步接口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5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7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31 </w:t>
      </w:r>
      <w:r w:rsidRPr="005F2085">
        <w:rPr>
          <w:rFonts w:ascii="Times New Roman" w:hAnsi="Times New Roman" w:cs="Times New Roman"/>
          <w:noProof/>
        </w:rPr>
        <w:t>效果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6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8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5F2085" w:rsidRPr="005F2085" w:rsidRDefault="005F2085" w:rsidP="005F2085">
      <w:pPr>
        <w:pStyle w:val="ab"/>
        <w:tabs>
          <w:tab w:val="right" w:leader="dot" w:pos="8296"/>
        </w:tabs>
        <w:ind w:left="840" w:hanging="420"/>
        <w:rPr>
          <w:rFonts w:ascii="Times New Roman" w:hAnsi="Times New Roman" w:cs="Times New Roman"/>
          <w:noProof/>
        </w:rPr>
      </w:pPr>
      <w:r w:rsidRPr="005F2085">
        <w:rPr>
          <w:rFonts w:ascii="Times New Roman" w:hAnsi="Times New Roman" w:cs="Times New Roman"/>
          <w:noProof/>
        </w:rPr>
        <w:t>图表</w:t>
      </w:r>
      <w:r w:rsidRPr="005F2085">
        <w:rPr>
          <w:rFonts w:ascii="Times New Roman" w:hAnsi="Times New Roman" w:cs="Times New Roman"/>
          <w:noProof/>
        </w:rPr>
        <w:t xml:space="preserve"> 0</w:t>
      </w:r>
      <w:r w:rsidRPr="005F2085">
        <w:rPr>
          <w:rFonts w:ascii="Times New Roman" w:hAnsi="Times New Roman" w:cs="Times New Roman"/>
          <w:noProof/>
        </w:rPr>
        <w:noBreakHyphen/>
        <w:t xml:space="preserve">32 </w:t>
      </w:r>
      <w:r w:rsidRPr="005F2085">
        <w:rPr>
          <w:rFonts w:ascii="Times New Roman" w:hAnsi="Times New Roman" w:cs="Times New Roman"/>
          <w:noProof/>
        </w:rPr>
        <w:t>例子</w:t>
      </w:r>
      <w:r w:rsidRPr="005F2085">
        <w:rPr>
          <w:rFonts w:ascii="Times New Roman" w:hAnsi="Times New Roman" w:cs="Times New Roman"/>
          <w:noProof/>
        </w:rPr>
        <w:t>3</w:t>
      </w:r>
      <w:r w:rsidRPr="005F2085">
        <w:rPr>
          <w:rFonts w:ascii="Times New Roman" w:hAnsi="Times New Roman" w:cs="Times New Roman"/>
          <w:noProof/>
        </w:rPr>
        <w:t>绑定与重置接口实现多次操作</w:t>
      </w:r>
      <w:r w:rsidRPr="005F2085">
        <w:rPr>
          <w:rFonts w:ascii="Times New Roman" w:hAnsi="Times New Roman" w:cs="Times New Roman"/>
          <w:noProof/>
        </w:rPr>
        <w:tab/>
      </w:r>
      <w:r w:rsidR="00857319" w:rsidRPr="005F2085">
        <w:rPr>
          <w:rFonts w:ascii="Times New Roman" w:hAnsi="Times New Roman" w:cs="Times New Roman"/>
          <w:noProof/>
        </w:rPr>
        <w:fldChar w:fldCharType="begin"/>
      </w:r>
      <w:r w:rsidRPr="005F2085">
        <w:rPr>
          <w:rFonts w:ascii="Times New Roman" w:hAnsi="Times New Roman" w:cs="Times New Roman"/>
          <w:noProof/>
        </w:rPr>
        <w:instrText xml:space="preserve"> PAGEREF _Toc334868277 \h </w:instrText>
      </w:r>
      <w:r w:rsidR="00857319" w:rsidRPr="005F2085">
        <w:rPr>
          <w:rFonts w:ascii="Times New Roman" w:hAnsi="Times New Roman" w:cs="Times New Roman"/>
          <w:noProof/>
        </w:rPr>
      </w:r>
      <w:r w:rsidR="00857319" w:rsidRPr="005F2085">
        <w:rPr>
          <w:rFonts w:ascii="Times New Roman" w:hAnsi="Times New Roman" w:cs="Times New Roman"/>
          <w:noProof/>
        </w:rPr>
        <w:fldChar w:fldCharType="separate"/>
      </w:r>
      <w:r w:rsidR="00800E34">
        <w:rPr>
          <w:rFonts w:ascii="Times New Roman" w:hAnsi="Times New Roman" w:cs="Times New Roman"/>
          <w:noProof/>
        </w:rPr>
        <w:t>28</w:t>
      </w:r>
      <w:r w:rsidR="00857319" w:rsidRPr="005F2085">
        <w:rPr>
          <w:rFonts w:ascii="Times New Roman" w:hAnsi="Times New Roman" w:cs="Times New Roman"/>
          <w:noProof/>
        </w:rPr>
        <w:fldChar w:fldCharType="end"/>
      </w:r>
    </w:p>
    <w:p w:rsidR="00055EFB" w:rsidRPr="005F2085" w:rsidRDefault="00857319" w:rsidP="00B43CAC">
      <w:pPr>
        <w:spacing w:line="360" w:lineRule="auto"/>
        <w:rPr>
          <w:rFonts w:ascii="Times New Roman" w:hAnsi="Times New Roman" w:cs="Times New Roman"/>
        </w:rPr>
      </w:pPr>
      <w:r w:rsidRPr="005F2085">
        <w:rPr>
          <w:rFonts w:ascii="Times New Roman" w:hAnsi="Times New Roman" w:cs="Times New Roman"/>
        </w:rPr>
        <w:fldChar w:fldCharType="end"/>
      </w:r>
    </w:p>
    <w:p w:rsidR="003F324F" w:rsidRPr="005F2085" w:rsidRDefault="003F324F" w:rsidP="00B43CAC">
      <w:pPr>
        <w:spacing w:line="360" w:lineRule="auto"/>
        <w:rPr>
          <w:rFonts w:ascii="Times New Roman" w:hAnsi="Times New Roman" w:cs="Times New Roman"/>
        </w:rPr>
      </w:pPr>
    </w:p>
    <w:sectPr w:rsidR="003F324F" w:rsidRPr="005F2085" w:rsidSect="00560516">
      <w:footerReference w:type="default" r:id="rId4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5912" w:rsidRDefault="00F25912" w:rsidP="00B56E55">
      <w:pPr>
        <w:ind w:firstLine="420"/>
      </w:pPr>
      <w:r>
        <w:separator/>
      </w:r>
    </w:p>
  </w:endnote>
  <w:endnote w:type="continuationSeparator" w:id="1">
    <w:p w:rsidR="00F25912" w:rsidRDefault="00F25912" w:rsidP="00B56E55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38CC" w:rsidRDefault="006338CC">
    <w:pPr>
      <w:pStyle w:val="a4"/>
      <w:jc w:val="right"/>
    </w:pPr>
  </w:p>
  <w:p w:rsidR="006338CC" w:rsidRDefault="006338CC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760133"/>
      <w:docPartObj>
        <w:docPartGallery w:val="Page Numbers (Bottom of Page)"/>
        <w:docPartUnique/>
      </w:docPartObj>
    </w:sdtPr>
    <w:sdtContent>
      <w:p w:rsidR="006338CC" w:rsidRDefault="00857319">
        <w:pPr>
          <w:pStyle w:val="a4"/>
          <w:jc w:val="right"/>
        </w:pPr>
        <w:fldSimple w:instr=" PAGE   \* MERGEFORMAT ">
          <w:r w:rsidR="00D87E1F" w:rsidRPr="00D87E1F">
            <w:rPr>
              <w:noProof/>
              <w:lang w:val="zh-CN"/>
            </w:rPr>
            <w:t>21</w:t>
          </w:r>
        </w:fldSimple>
      </w:p>
    </w:sdtContent>
  </w:sdt>
  <w:p w:rsidR="006338CC" w:rsidRDefault="006338C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5912" w:rsidRDefault="00F25912" w:rsidP="00B56E55">
      <w:pPr>
        <w:ind w:firstLine="420"/>
      </w:pPr>
      <w:r>
        <w:separator/>
      </w:r>
    </w:p>
  </w:footnote>
  <w:footnote w:type="continuationSeparator" w:id="1">
    <w:p w:rsidR="00F25912" w:rsidRDefault="00F25912" w:rsidP="00B56E55">
      <w:pPr>
        <w:ind w:firstLine="42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6669BD"/>
    <w:multiLevelType w:val="multilevel"/>
    <w:tmpl w:val="C5840D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>
    <w:nsid w:val="2A5069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B5214E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33A462E4"/>
    <w:multiLevelType w:val="hybridMultilevel"/>
    <w:tmpl w:val="2FF6583E"/>
    <w:lvl w:ilvl="0" w:tplc="6192765C">
      <w:start w:val="1"/>
      <w:numFmt w:val="decimal"/>
      <w:lvlText w:val="（%1）"/>
      <w:lvlJc w:val="left"/>
      <w:pPr>
        <w:ind w:left="186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5693AEA"/>
    <w:multiLevelType w:val="hybridMultilevel"/>
    <w:tmpl w:val="A0904EA0"/>
    <w:lvl w:ilvl="0" w:tplc="AB3CC8B6">
      <w:start w:val="1"/>
      <w:numFmt w:val="decimal"/>
      <w:lvlText w:val="（%1）"/>
      <w:lvlJc w:val="left"/>
      <w:pPr>
        <w:ind w:left="186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7BB2D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97E4E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11C1A9B"/>
    <w:multiLevelType w:val="hybridMultilevel"/>
    <w:tmpl w:val="5756E7E4"/>
    <w:lvl w:ilvl="0" w:tplc="C73AA7BC">
      <w:start w:val="1"/>
      <w:numFmt w:val="decimal"/>
      <w:lvlText w:val="（%1）"/>
      <w:lvlJc w:val="left"/>
      <w:pPr>
        <w:ind w:left="186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4250E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5AEF4B0E"/>
    <w:multiLevelType w:val="hybridMultilevel"/>
    <w:tmpl w:val="19424476"/>
    <w:lvl w:ilvl="0" w:tplc="252A23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2D4E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7D77C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72C65AE2"/>
    <w:multiLevelType w:val="hybridMultilevel"/>
    <w:tmpl w:val="EA3A6DA0"/>
    <w:lvl w:ilvl="0" w:tplc="702A6848">
      <w:start w:val="1"/>
      <w:numFmt w:val="decimal"/>
      <w:lvlText w:val="（%1）"/>
      <w:lvlJc w:val="left"/>
      <w:pPr>
        <w:ind w:left="186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97C54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7B6C2CAC"/>
    <w:multiLevelType w:val="hybridMultilevel"/>
    <w:tmpl w:val="58621346"/>
    <w:lvl w:ilvl="0" w:tplc="3A7053FC">
      <w:start w:val="1"/>
      <w:numFmt w:val="decimal"/>
      <w:lvlText w:val="（%1）"/>
      <w:lvlJc w:val="left"/>
      <w:pPr>
        <w:ind w:left="186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1"/>
  </w:num>
  <w:num w:numId="3">
    <w:abstractNumId w:val="11"/>
  </w:num>
  <w:num w:numId="4">
    <w:abstractNumId w:val="10"/>
  </w:num>
  <w:num w:numId="5">
    <w:abstractNumId w:val="0"/>
  </w:num>
  <w:num w:numId="6">
    <w:abstractNumId w:val="12"/>
  </w:num>
  <w:num w:numId="7">
    <w:abstractNumId w:val="3"/>
  </w:num>
  <w:num w:numId="8">
    <w:abstractNumId w:val="7"/>
  </w:num>
  <w:num w:numId="9">
    <w:abstractNumId w:val="4"/>
  </w:num>
  <w:num w:numId="10">
    <w:abstractNumId w:val="14"/>
  </w:num>
  <w:num w:numId="11">
    <w:abstractNumId w:val="6"/>
  </w:num>
  <w:num w:numId="12">
    <w:abstractNumId w:val="2"/>
  </w:num>
  <w:num w:numId="13">
    <w:abstractNumId w:val="8"/>
  </w:num>
  <w:num w:numId="14">
    <w:abstractNumId w:val="13"/>
  </w:num>
  <w:num w:numId="15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37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05B1B"/>
    <w:rsid w:val="00000C06"/>
    <w:rsid w:val="000211A8"/>
    <w:rsid w:val="000230A3"/>
    <w:rsid w:val="00023ECA"/>
    <w:rsid w:val="000324A0"/>
    <w:rsid w:val="000327AA"/>
    <w:rsid w:val="0004328E"/>
    <w:rsid w:val="00044CBF"/>
    <w:rsid w:val="0004565F"/>
    <w:rsid w:val="00052477"/>
    <w:rsid w:val="00055EFB"/>
    <w:rsid w:val="00065DEE"/>
    <w:rsid w:val="00070738"/>
    <w:rsid w:val="00077B38"/>
    <w:rsid w:val="00092773"/>
    <w:rsid w:val="000949C7"/>
    <w:rsid w:val="000974FB"/>
    <w:rsid w:val="000A17FB"/>
    <w:rsid w:val="000A3398"/>
    <w:rsid w:val="000B501D"/>
    <w:rsid w:val="000D4BE2"/>
    <w:rsid w:val="000E0E3F"/>
    <w:rsid w:val="000F2B04"/>
    <w:rsid w:val="00107C41"/>
    <w:rsid w:val="00110547"/>
    <w:rsid w:val="001238CC"/>
    <w:rsid w:val="0013047E"/>
    <w:rsid w:val="001402BA"/>
    <w:rsid w:val="00147F81"/>
    <w:rsid w:val="00152DA4"/>
    <w:rsid w:val="0016304F"/>
    <w:rsid w:val="001655EB"/>
    <w:rsid w:val="00175BCB"/>
    <w:rsid w:val="001923DC"/>
    <w:rsid w:val="00192B62"/>
    <w:rsid w:val="001A7F07"/>
    <w:rsid w:val="001B7ECF"/>
    <w:rsid w:val="001C0D6F"/>
    <w:rsid w:val="001D1C02"/>
    <w:rsid w:val="001D73C9"/>
    <w:rsid w:val="0020183F"/>
    <w:rsid w:val="00217251"/>
    <w:rsid w:val="0022054E"/>
    <w:rsid w:val="002206D5"/>
    <w:rsid w:val="00220735"/>
    <w:rsid w:val="00223AF2"/>
    <w:rsid w:val="00247048"/>
    <w:rsid w:val="002518E1"/>
    <w:rsid w:val="0028326C"/>
    <w:rsid w:val="00283BEC"/>
    <w:rsid w:val="002A0532"/>
    <w:rsid w:val="002B047B"/>
    <w:rsid w:val="002C700A"/>
    <w:rsid w:val="002E1765"/>
    <w:rsid w:val="002E3535"/>
    <w:rsid w:val="002E5BEC"/>
    <w:rsid w:val="002F7F11"/>
    <w:rsid w:val="003013CA"/>
    <w:rsid w:val="00332583"/>
    <w:rsid w:val="0033358A"/>
    <w:rsid w:val="003449A7"/>
    <w:rsid w:val="00351755"/>
    <w:rsid w:val="0035371A"/>
    <w:rsid w:val="0036485A"/>
    <w:rsid w:val="00365B6D"/>
    <w:rsid w:val="00375F5C"/>
    <w:rsid w:val="00380611"/>
    <w:rsid w:val="00383814"/>
    <w:rsid w:val="003A6F06"/>
    <w:rsid w:val="003B33F7"/>
    <w:rsid w:val="003B7F8D"/>
    <w:rsid w:val="003D4AA3"/>
    <w:rsid w:val="003E5BD1"/>
    <w:rsid w:val="003E5D25"/>
    <w:rsid w:val="003F1FB4"/>
    <w:rsid w:val="003F324F"/>
    <w:rsid w:val="00407861"/>
    <w:rsid w:val="00413BC3"/>
    <w:rsid w:val="00421C1F"/>
    <w:rsid w:val="00430E70"/>
    <w:rsid w:val="00434F70"/>
    <w:rsid w:val="00437F5F"/>
    <w:rsid w:val="004502F4"/>
    <w:rsid w:val="004615D9"/>
    <w:rsid w:val="00475D49"/>
    <w:rsid w:val="0047757C"/>
    <w:rsid w:val="004817D1"/>
    <w:rsid w:val="004A2087"/>
    <w:rsid w:val="004E06F3"/>
    <w:rsid w:val="004F2020"/>
    <w:rsid w:val="00532182"/>
    <w:rsid w:val="00534687"/>
    <w:rsid w:val="005369CE"/>
    <w:rsid w:val="00553801"/>
    <w:rsid w:val="00554D16"/>
    <w:rsid w:val="005558A8"/>
    <w:rsid w:val="005578FF"/>
    <w:rsid w:val="00560516"/>
    <w:rsid w:val="00561673"/>
    <w:rsid w:val="00583992"/>
    <w:rsid w:val="005A4C94"/>
    <w:rsid w:val="005C58F8"/>
    <w:rsid w:val="005D44FA"/>
    <w:rsid w:val="005F2085"/>
    <w:rsid w:val="00605B1B"/>
    <w:rsid w:val="006338CC"/>
    <w:rsid w:val="00645DEC"/>
    <w:rsid w:val="006505DF"/>
    <w:rsid w:val="00660BE3"/>
    <w:rsid w:val="00674625"/>
    <w:rsid w:val="00682879"/>
    <w:rsid w:val="00693951"/>
    <w:rsid w:val="006A6FC4"/>
    <w:rsid w:val="006B7C90"/>
    <w:rsid w:val="006D1BCF"/>
    <w:rsid w:val="006D1C0E"/>
    <w:rsid w:val="006E6E74"/>
    <w:rsid w:val="006E7190"/>
    <w:rsid w:val="006F19BF"/>
    <w:rsid w:val="00721A80"/>
    <w:rsid w:val="00733368"/>
    <w:rsid w:val="00742AD6"/>
    <w:rsid w:val="00747D7A"/>
    <w:rsid w:val="007579F2"/>
    <w:rsid w:val="00761FB9"/>
    <w:rsid w:val="007729B7"/>
    <w:rsid w:val="007800B1"/>
    <w:rsid w:val="007860C0"/>
    <w:rsid w:val="007A1787"/>
    <w:rsid w:val="007A3565"/>
    <w:rsid w:val="007A6407"/>
    <w:rsid w:val="007B0CE6"/>
    <w:rsid w:val="007C19D4"/>
    <w:rsid w:val="007C26E1"/>
    <w:rsid w:val="007D1521"/>
    <w:rsid w:val="007E596A"/>
    <w:rsid w:val="007F15AB"/>
    <w:rsid w:val="007F34D3"/>
    <w:rsid w:val="00800E34"/>
    <w:rsid w:val="00805C59"/>
    <w:rsid w:val="00810170"/>
    <w:rsid w:val="00814C8D"/>
    <w:rsid w:val="00815E3A"/>
    <w:rsid w:val="008166AD"/>
    <w:rsid w:val="008409FC"/>
    <w:rsid w:val="00843C5B"/>
    <w:rsid w:val="00857319"/>
    <w:rsid w:val="008614F1"/>
    <w:rsid w:val="00884BC7"/>
    <w:rsid w:val="0089591A"/>
    <w:rsid w:val="008B478F"/>
    <w:rsid w:val="008C2D84"/>
    <w:rsid w:val="008C6912"/>
    <w:rsid w:val="008D2091"/>
    <w:rsid w:val="008D44B1"/>
    <w:rsid w:val="008D663C"/>
    <w:rsid w:val="008E7DC9"/>
    <w:rsid w:val="008F7889"/>
    <w:rsid w:val="0093427A"/>
    <w:rsid w:val="00956CBE"/>
    <w:rsid w:val="009611DD"/>
    <w:rsid w:val="0097115A"/>
    <w:rsid w:val="00974158"/>
    <w:rsid w:val="009B03B9"/>
    <w:rsid w:val="009B08CF"/>
    <w:rsid w:val="009E103B"/>
    <w:rsid w:val="009F6DDB"/>
    <w:rsid w:val="00A02D1B"/>
    <w:rsid w:val="00A22BD7"/>
    <w:rsid w:val="00A23DE9"/>
    <w:rsid w:val="00A302DC"/>
    <w:rsid w:val="00A33175"/>
    <w:rsid w:val="00A868F0"/>
    <w:rsid w:val="00A96525"/>
    <w:rsid w:val="00AA264B"/>
    <w:rsid w:val="00AC2CB5"/>
    <w:rsid w:val="00AE1B37"/>
    <w:rsid w:val="00AE67ED"/>
    <w:rsid w:val="00AF7D77"/>
    <w:rsid w:val="00B06519"/>
    <w:rsid w:val="00B221BC"/>
    <w:rsid w:val="00B22501"/>
    <w:rsid w:val="00B34B11"/>
    <w:rsid w:val="00B43CAC"/>
    <w:rsid w:val="00B4632E"/>
    <w:rsid w:val="00B50B75"/>
    <w:rsid w:val="00B52B51"/>
    <w:rsid w:val="00B56E55"/>
    <w:rsid w:val="00B63962"/>
    <w:rsid w:val="00B75312"/>
    <w:rsid w:val="00B8648B"/>
    <w:rsid w:val="00B8664A"/>
    <w:rsid w:val="00B9045F"/>
    <w:rsid w:val="00B92940"/>
    <w:rsid w:val="00BC2780"/>
    <w:rsid w:val="00BC40B4"/>
    <w:rsid w:val="00BD2C62"/>
    <w:rsid w:val="00BE42B5"/>
    <w:rsid w:val="00BE503E"/>
    <w:rsid w:val="00BE7518"/>
    <w:rsid w:val="00BF12DD"/>
    <w:rsid w:val="00BF5309"/>
    <w:rsid w:val="00C04AAA"/>
    <w:rsid w:val="00C06118"/>
    <w:rsid w:val="00C156CC"/>
    <w:rsid w:val="00C34F49"/>
    <w:rsid w:val="00C50F97"/>
    <w:rsid w:val="00C640FB"/>
    <w:rsid w:val="00C8440B"/>
    <w:rsid w:val="00C90C57"/>
    <w:rsid w:val="00C94F77"/>
    <w:rsid w:val="00C969A6"/>
    <w:rsid w:val="00CD6532"/>
    <w:rsid w:val="00CD6FEE"/>
    <w:rsid w:val="00CE576C"/>
    <w:rsid w:val="00CE79A8"/>
    <w:rsid w:val="00CF280B"/>
    <w:rsid w:val="00CF5D0C"/>
    <w:rsid w:val="00D00DAB"/>
    <w:rsid w:val="00D07BE6"/>
    <w:rsid w:val="00D10BF7"/>
    <w:rsid w:val="00D45AFB"/>
    <w:rsid w:val="00D51540"/>
    <w:rsid w:val="00D618F2"/>
    <w:rsid w:val="00D714A8"/>
    <w:rsid w:val="00D7731D"/>
    <w:rsid w:val="00D80222"/>
    <w:rsid w:val="00D83CF3"/>
    <w:rsid w:val="00D849E7"/>
    <w:rsid w:val="00D87E1F"/>
    <w:rsid w:val="00DC2AA3"/>
    <w:rsid w:val="00DD312E"/>
    <w:rsid w:val="00DD582B"/>
    <w:rsid w:val="00DE278F"/>
    <w:rsid w:val="00DF6C3C"/>
    <w:rsid w:val="00E449B1"/>
    <w:rsid w:val="00E620FC"/>
    <w:rsid w:val="00E63309"/>
    <w:rsid w:val="00E76B58"/>
    <w:rsid w:val="00E86805"/>
    <w:rsid w:val="00EA220F"/>
    <w:rsid w:val="00EA493B"/>
    <w:rsid w:val="00EA5877"/>
    <w:rsid w:val="00EC5A28"/>
    <w:rsid w:val="00EF4CE1"/>
    <w:rsid w:val="00EF6BD1"/>
    <w:rsid w:val="00F23353"/>
    <w:rsid w:val="00F25912"/>
    <w:rsid w:val="00F2695F"/>
    <w:rsid w:val="00F31E7F"/>
    <w:rsid w:val="00F32158"/>
    <w:rsid w:val="00F32337"/>
    <w:rsid w:val="00F3394C"/>
    <w:rsid w:val="00F4039E"/>
    <w:rsid w:val="00F43567"/>
    <w:rsid w:val="00F62865"/>
    <w:rsid w:val="00F90BC2"/>
    <w:rsid w:val="00F92EE7"/>
    <w:rsid w:val="00F944AB"/>
    <w:rsid w:val="00F95A0B"/>
    <w:rsid w:val="00FC44B3"/>
    <w:rsid w:val="00FC68B4"/>
    <w:rsid w:val="00FD1DA9"/>
    <w:rsid w:val="00FD46DC"/>
    <w:rsid w:val="00FE63C4"/>
    <w:rsid w:val="00FF0784"/>
    <w:rsid w:val="00FF0CBB"/>
    <w:rsid w:val="00FF0CD2"/>
    <w:rsid w:val="00FF2ACC"/>
    <w:rsid w:val="00FF59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1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4C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4C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0974FB"/>
    <w:pPr>
      <w:keepNext/>
      <w:keepLines/>
      <w:spacing w:before="260" w:after="260" w:line="416" w:lineRule="auto"/>
      <w:outlineLvl w:val="2"/>
    </w:pPr>
    <w:rPr>
      <w:rFonts w:eastAsia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56E5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05B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05B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5B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5B1B"/>
    <w:rPr>
      <w:sz w:val="18"/>
      <w:szCs w:val="18"/>
    </w:rPr>
  </w:style>
  <w:style w:type="character" w:styleId="a5">
    <w:name w:val="Hyperlink"/>
    <w:basedOn w:val="a0"/>
    <w:uiPriority w:val="99"/>
    <w:unhideWhenUsed/>
    <w:rsid w:val="005A4C94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5A4C94"/>
    <w:rPr>
      <w:b/>
      <w:bCs/>
      <w:kern w:val="44"/>
      <w:sz w:val="44"/>
      <w:szCs w:val="44"/>
    </w:rPr>
  </w:style>
  <w:style w:type="paragraph" w:styleId="a6">
    <w:name w:val="Document Map"/>
    <w:basedOn w:val="a"/>
    <w:link w:val="Char1"/>
    <w:uiPriority w:val="99"/>
    <w:semiHidden/>
    <w:unhideWhenUsed/>
    <w:rsid w:val="005A4C9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5A4C9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A4C9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974FB"/>
    <w:rPr>
      <w:rFonts w:eastAsia="Times New Roman"/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8409FC"/>
  </w:style>
  <w:style w:type="character" w:customStyle="1" w:styleId="4Char">
    <w:name w:val="标题 4 Char"/>
    <w:basedOn w:val="a0"/>
    <w:link w:val="4"/>
    <w:uiPriority w:val="9"/>
    <w:rsid w:val="00B56E5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FD46D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D46DC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FD46DC"/>
    <w:pPr>
      <w:ind w:leftChars="600" w:left="1260"/>
    </w:pPr>
  </w:style>
  <w:style w:type="paragraph" w:styleId="10">
    <w:name w:val="toc 1"/>
    <w:basedOn w:val="a"/>
    <w:next w:val="a"/>
    <w:autoRedefine/>
    <w:uiPriority w:val="39"/>
    <w:unhideWhenUsed/>
    <w:rsid w:val="00FD46DC"/>
  </w:style>
  <w:style w:type="paragraph" w:styleId="TOC">
    <w:name w:val="TOC Heading"/>
    <w:basedOn w:val="1"/>
    <w:next w:val="a"/>
    <w:uiPriority w:val="39"/>
    <w:semiHidden/>
    <w:unhideWhenUsed/>
    <w:qFormat/>
    <w:rsid w:val="0055380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55380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553801"/>
    <w:rPr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20183F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4615D9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107C41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AC2CB5"/>
    <w:pPr>
      <w:ind w:leftChars="200" w:left="200" w:hangingChars="200" w:hanging="200"/>
    </w:pPr>
  </w:style>
  <w:style w:type="table" w:styleId="ac">
    <w:name w:val="Table Grid"/>
    <w:basedOn w:val="a1"/>
    <w:uiPriority w:val="59"/>
    <w:rsid w:val="00D83CF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ody">
    <w:name w:val="body"/>
    <w:basedOn w:val="a"/>
    <w:link w:val="bodyChar"/>
    <w:autoRedefine/>
    <w:qFormat/>
    <w:rsid w:val="00C8440B"/>
    <w:pPr>
      <w:spacing w:line="360" w:lineRule="auto"/>
      <w:ind w:firstLineChars="200" w:firstLine="420"/>
    </w:pPr>
    <w:rPr>
      <w:rFonts w:ascii="Times New Roman" w:eastAsia="Times New Roman" w:hAnsi="Times New Roman" w:cs="Times New Roman"/>
    </w:rPr>
  </w:style>
  <w:style w:type="character" w:customStyle="1" w:styleId="bodyChar">
    <w:name w:val="body Char"/>
    <w:basedOn w:val="a0"/>
    <w:link w:val="body"/>
    <w:rsid w:val="00C8440B"/>
    <w:rPr>
      <w:rFonts w:ascii="Times New Roman" w:eastAsia="Times New Roman" w:hAnsi="Times New Roman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65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6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1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0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5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34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4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2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8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8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0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0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4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iangxx@cndatacom.com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oleObject" Target="embeddings/oleObject1.bin"/><Relationship Id="rId42" Type="http://schemas.openxmlformats.org/officeDocument/2006/relationships/image" Target="media/image27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sqlite.org/download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hyperlink" Target="http://www.sqlite.org/tclsqlite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oleObject" Target="embeddings/oleObject2.bin"/><Relationship Id="rId10" Type="http://schemas.openxmlformats.org/officeDocument/2006/relationships/hyperlink" Target="http://www.sqlite.org/" TargetMode="External"/><Relationship Id="rId19" Type="http://schemas.openxmlformats.org/officeDocument/2006/relationships/image" Target="media/image8.png"/><Relationship Id="rId31" Type="http://schemas.openxmlformats.org/officeDocument/2006/relationships/hyperlink" Target="http://www.sqlite.org/cintro.html" TargetMode="External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www.sqlite.org/c3ref/intro.html" TargetMode="External"/><Relationship Id="rId35" Type="http://schemas.openxmlformats.org/officeDocument/2006/relationships/image" Target="media/image21.emf"/><Relationship Id="rId43" Type="http://schemas.openxmlformats.org/officeDocument/2006/relationships/image" Target="media/image28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7480D0-4B1F-4905-844C-0D72BC071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3</TotalTime>
  <Pages>32</Pages>
  <Words>3084</Words>
  <Characters>17582</Characters>
  <Application>Microsoft Office Word</Application>
  <DocSecurity>0</DocSecurity>
  <Lines>146</Lines>
  <Paragraphs>41</Paragraphs>
  <ScaleCrop>false</ScaleCrop>
  <Company/>
  <LinksUpToDate>false</LinksUpToDate>
  <CharactersWithSpaces>206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xiaxu</dc:creator>
  <cp:keywords/>
  <dc:description/>
  <cp:lastModifiedBy>liangxiaxu</cp:lastModifiedBy>
  <cp:revision>182</cp:revision>
  <dcterms:created xsi:type="dcterms:W3CDTF">2012-08-05T11:16:00Z</dcterms:created>
  <dcterms:modified xsi:type="dcterms:W3CDTF">2012-09-25T08:25:00Z</dcterms:modified>
</cp:coreProperties>
</file>